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2D3A4646" w:rsidR="00F66C9A" w:rsidRPr="005C73FE" w:rsidRDefault="005C73FE" w:rsidP="005C73FE">
      <w:pPr>
        <w:pStyle w:val="-4"/>
        <w:jc w:val="center"/>
        <w:rPr>
          <w:b/>
          <w:sz w:val="32"/>
          <w:szCs w:val="20"/>
        </w:rPr>
      </w:pPr>
      <w:r w:rsidRPr="005C73FE">
        <w:rPr>
          <w:b/>
          <w:sz w:val="32"/>
          <w:szCs w:val="20"/>
        </w:rPr>
        <w:t>РЕФЕРА</w:t>
      </w:r>
      <w:r w:rsidR="00F66C9A" w:rsidRPr="005C73FE">
        <w:rPr>
          <w:b/>
          <w:sz w:val="32"/>
          <w:szCs w:val="20"/>
        </w:rPr>
        <w:t>Т</w:t>
      </w:r>
    </w:p>
    <w:p w14:paraId="14930589" w14:textId="77777777" w:rsidR="00F66C9A" w:rsidRDefault="00F66C9A" w:rsidP="003A3A53">
      <w:pPr>
        <w:pStyle w:val="a5"/>
      </w:pPr>
    </w:p>
    <w:p w14:paraId="60221B9C" w14:textId="5DCA3605" w:rsidR="001B1AF0" w:rsidRDefault="00B10E7E" w:rsidP="0035777D">
      <w:pPr>
        <w:ind w:firstLine="0"/>
      </w:pPr>
      <w:r w:rsidRPr="0035777D">
        <w:t>ВЕБ-ПРИЛОЖЕНИЕ ДЛЯ СИНТЕЗА, ХРАНЕНИЯ И РАСПРОСТРАНЕНИЯ АУДИОКНИГ КНИГ НА БАЗЕ SPRING FRAMEWORK</w:t>
      </w:r>
      <w:r w:rsidR="001B1AF0" w:rsidRPr="0035777D">
        <w:t>:</w:t>
      </w:r>
      <w:r w:rsidR="001B1AF0" w:rsidRPr="001B1AF0">
        <w:t xml:space="preserve"> </w:t>
      </w:r>
      <w:r w:rsidR="001B1AF0" w:rsidRPr="0035777D">
        <w:t xml:space="preserve">дипломный проект / </w:t>
      </w:r>
      <w:r w:rsidRPr="0035777D">
        <w:t>В. В</w:t>
      </w:r>
      <w:r w:rsidR="001B1AF0" w:rsidRPr="0035777D">
        <w:t xml:space="preserve">. </w:t>
      </w:r>
      <w:r w:rsidR="00526816" w:rsidRPr="0035777D">
        <w:t>Гринчик. – Минск</w:t>
      </w:r>
      <w:r w:rsidRPr="0035777D">
        <w:t>: БГУИР, 2021</w:t>
      </w:r>
      <w:r w:rsidR="001B1AF0" w:rsidRPr="0035777D">
        <w:t xml:space="preserve">, – п. з. – </w:t>
      </w:r>
      <w:r w:rsidR="001B1AF0" w:rsidRPr="0035777D">
        <w:rPr>
          <w:highlight w:val="red"/>
        </w:rPr>
        <w:t>92 с.,</w:t>
      </w:r>
      <w:r w:rsidR="001B1AF0" w:rsidRPr="0035777D"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35777D">
      <w:pPr>
        <w:pStyle w:val="-4"/>
        <w:ind w:firstLine="0"/>
      </w:pPr>
    </w:p>
    <w:p w14:paraId="1016BF2B" w14:textId="7F23FD70" w:rsidR="00E43D47" w:rsidRPr="002F51FC" w:rsidRDefault="00E43D47" w:rsidP="002F51FC">
      <w:pPr>
        <w:pStyle w:val="-4"/>
      </w:pPr>
      <w:r w:rsidRPr="002F51FC">
        <w:t xml:space="preserve">Целью данного дипломного проекта является создание веб-приложения для синтеза, хранения и распространения аудиокниг. </w:t>
      </w:r>
      <w:r w:rsidR="00564177" w:rsidRPr="002F51FC">
        <w:t xml:space="preserve">Актуальность данной работы </w:t>
      </w:r>
      <w:r w:rsidR="000A3597" w:rsidRPr="002F51FC">
        <w:t xml:space="preserve">обусловлена </w:t>
      </w:r>
      <w:r w:rsidRPr="002F51FC">
        <w:t>ростом популярности аудиокниг и современными тенденциями развития информационного общества, в связи с которыми возникла необходимость в дешевом и быстром способе создания, хранения и распространения аудиокниг</w:t>
      </w:r>
      <w:r w:rsidR="003E1176" w:rsidRPr="002F51FC">
        <w:t>.</w:t>
      </w:r>
    </w:p>
    <w:p w14:paraId="3664D8A0" w14:textId="4FB5C2ED" w:rsidR="00E43D47" w:rsidRPr="002F51FC" w:rsidRDefault="00E43D47" w:rsidP="002F51FC">
      <w:pPr>
        <w:pStyle w:val="-4"/>
      </w:pPr>
      <w:r w:rsidRPr="002F51FC">
        <w:t xml:space="preserve">В первом разделе проводится анализ литературных источников, по итогам которого была изучена </w:t>
      </w:r>
      <w:r w:rsidR="00751E20" w:rsidRPr="002F51FC">
        <w:t>история и тенденции роста популярности аудиокниг, особенности проектирования программных систем хранения и распространения аудиокниг</w:t>
      </w:r>
      <w:r w:rsidRPr="002F51FC">
        <w:t>, а также принципы</w:t>
      </w:r>
      <w:r w:rsidR="00751E20" w:rsidRPr="002F51FC">
        <w:t xml:space="preserve"> и модели</w:t>
      </w:r>
      <w:r w:rsidRPr="002F51FC">
        <w:t xml:space="preserve"> работы </w:t>
      </w:r>
      <w:r w:rsidR="00751E20" w:rsidRPr="002F51FC">
        <w:t>технологии синтеза речи</w:t>
      </w:r>
      <w:r w:rsidRPr="002F51FC">
        <w:t xml:space="preserve">. </w:t>
      </w:r>
      <w:r w:rsidR="00751E20" w:rsidRPr="002F51FC">
        <w:t xml:space="preserve">Кроме того, в этом разделе </w:t>
      </w:r>
      <w:r w:rsidRPr="002F51FC">
        <w:t xml:space="preserve">проводится анализ </w:t>
      </w:r>
      <w:r w:rsidR="00751E20" w:rsidRPr="002F51FC">
        <w:t xml:space="preserve">существующих </w:t>
      </w:r>
      <w:r w:rsidR="00A3590A" w:rsidRPr="002F51FC">
        <w:t>аналогов проектируемого</w:t>
      </w:r>
      <w:r w:rsidR="00751E20" w:rsidRPr="002F51FC">
        <w:t xml:space="preserve"> </w:t>
      </w:r>
      <w:r w:rsidR="00A3590A" w:rsidRPr="002F51FC">
        <w:t>приложения</w:t>
      </w:r>
      <w:r w:rsidRPr="002F51FC">
        <w:t xml:space="preserve">, по итогам которого были выявлены </w:t>
      </w:r>
      <w:r w:rsidR="00A3590A" w:rsidRPr="002F51FC">
        <w:t>и учтены достоинства и недостатки данных программных продуктов</w:t>
      </w:r>
      <w:r w:rsidRPr="002F51FC">
        <w:t xml:space="preserve">. </w:t>
      </w:r>
      <w:r w:rsidR="00A3590A" w:rsidRPr="002F51FC">
        <w:t>На основе проведённого анализа в</w:t>
      </w:r>
      <w:r w:rsidRPr="002F51FC">
        <w:t xml:space="preserve">ыдвигаются общие требования к созданию </w:t>
      </w:r>
      <w:r w:rsidR="005C73FE">
        <w:t>веб-приложения.</w:t>
      </w:r>
    </w:p>
    <w:p w14:paraId="0009A80F" w14:textId="122974DD" w:rsidR="00A3590A" w:rsidRPr="002F51FC" w:rsidRDefault="00A3590A" w:rsidP="002F51FC">
      <w:pPr>
        <w:pStyle w:val="-4"/>
      </w:pPr>
      <w:r w:rsidRPr="002F51FC">
        <w:t xml:space="preserve">Во втором разделе проводится моделирование </w:t>
      </w:r>
      <w:r w:rsidR="00124522">
        <w:t>предметной области</w:t>
      </w:r>
      <w:r w:rsidRPr="002F51FC">
        <w:t>, а также разработка функциональных требований.</w:t>
      </w:r>
    </w:p>
    <w:p w14:paraId="7F39D1B3" w14:textId="05B3B90E" w:rsidR="003E1176" w:rsidRPr="002F51FC" w:rsidRDefault="00BB33DB" w:rsidP="002F51FC">
      <w:pPr>
        <w:pStyle w:val="-4"/>
      </w:pPr>
      <w:r w:rsidRPr="002F51FC">
        <w:t>Третий раздел посвящён разработке ар</w:t>
      </w:r>
      <w:r w:rsidR="00147C8D">
        <w:t xml:space="preserve">хитектуры </w:t>
      </w:r>
      <w:r w:rsidR="005C73FE">
        <w:t xml:space="preserve">веб-приложения </w:t>
      </w:r>
      <w:r w:rsidR="00CA67FE" w:rsidRPr="002F51FC">
        <w:t>и</w:t>
      </w:r>
      <w:r w:rsidRPr="002F51FC">
        <w:t xml:space="preserve"> модели базы данных. Кроме того,</w:t>
      </w:r>
      <w:r w:rsidR="00CA67FE" w:rsidRPr="002F51FC">
        <w:t xml:space="preserve"> в третьем</w:t>
      </w:r>
      <w:r w:rsidRPr="002F51FC">
        <w:t xml:space="preserve"> раздел</w:t>
      </w:r>
      <w:r w:rsidR="00CA67FE" w:rsidRPr="002F51FC">
        <w:t>е</w:t>
      </w:r>
      <w:r w:rsidRPr="002F51FC">
        <w:t xml:space="preserve"> </w:t>
      </w:r>
      <w:r w:rsidR="00124522">
        <w:t>описывается</w:t>
      </w:r>
      <w:r w:rsidR="00C37E53" w:rsidRPr="002F51FC">
        <w:t xml:space="preserve"> разработка</w:t>
      </w:r>
      <w:r w:rsidR="00124522">
        <w:t xml:space="preserve"> некоторых</w:t>
      </w:r>
      <w:r w:rsidR="00C37E53" w:rsidRPr="002F51FC">
        <w:t xml:space="preserve"> алгоритмов </w:t>
      </w:r>
      <w:r w:rsidR="00124522">
        <w:t xml:space="preserve">данного </w:t>
      </w:r>
      <w:r w:rsidR="005C73FE">
        <w:t>веб-приложения</w:t>
      </w:r>
      <w:r w:rsidR="00C37E53" w:rsidRPr="002F51FC">
        <w:t>.</w:t>
      </w:r>
    </w:p>
    <w:p w14:paraId="679BF7FB" w14:textId="6D8B4235" w:rsidR="00C37E53" w:rsidRDefault="00C37E53" w:rsidP="002F51FC">
      <w:pPr>
        <w:pStyle w:val="-4"/>
      </w:pPr>
      <w:r>
        <w:t>В четвёртом разделе</w:t>
      </w:r>
      <w:r w:rsidR="00C05B03">
        <w:t xml:space="preserve"> рассматриваются технологии, используемые в приложении, а также</w:t>
      </w:r>
      <w:r>
        <w:t xml:space="preserve"> </w:t>
      </w:r>
      <w:r w:rsidR="00C05B03">
        <w:t>описываются основные компоненты</w:t>
      </w:r>
      <w:r w:rsidR="002F51FC">
        <w:t xml:space="preserve"> </w:t>
      </w:r>
      <w:r w:rsidR="00124522">
        <w:t>разраба</w:t>
      </w:r>
      <w:r w:rsidR="002F51FC">
        <w:t xml:space="preserve">тываемого </w:t>
      </w:r>
      <w:r w:rsidR="00124522">
        <w:t>приложения</w:t>
      </w:r>
      <w:r>
        <w:t>.</w:t>
      </w:r>
    </w:p>
    <w:p w14:paraId="685D6224" w14:textId="5BC006D6" w:rsidR="00C05B03" w:rsidRPr="002F51FC" w:rsidRDefault="00C05B03" w:rsidP="002F51FC">
      <w:pPr>
        <w:pStyle w:val="-4"/>
      </w:pPr>
      <w:r w:rsidRPr="002F51FC">
        <w:t xml:space="preserve">В пятом разделе содержится информация о тестировании разработанного </w:t>
      </w:r>
      <w:r w:rsidR="00147C8D">
        <w:t>приложения</w:t>
      </w:r>
      <w:r w:rsidRPr="002F51FC">
        <w:t xml:space="preserve"> на соответствие функциональным требованиям.</w:t>
      </w:r>
    </w:p>
    <w:p w14:paraId="618AE341" w14:textId="35BF2937" w:rsidR="00C05B03" w:rsidRDefault="00C05B03" w:rsidP="002F51FC">
      <w:pPr>
        <w:pStyle w:val="-4"/>
      </w:pPr>
      <w:r>
        <w:t>Шестой раздел содержит руководство по установке</w:t>
      </w:r>
      <w:r w:rsidR="00124522">
        <w:t xml:space="preserve"> и использованию</w:t>
      </w:r>
      <w:r w:rsidR="00147C8D">
        <w:t xml:space="preserve"> разработанного</w:t>
      </w:r>
      <w:r>
        <w:t xml:space="preserve"> </w:t>
      </w:r>
      <w:r w:rsidR="005C73FE">
        <w:t>приложения</w:t>
      </w:r>
      <w:r>
        <w:t>.</w:t>
      </w:r>
    </w:p>
    <w:p w14:paraId="5E013403" w14:textId="395B996D" w:rsidR="00564177" w:rsidRDefault="00C05B03" w:rsidP="002F51FC">
      <w:pPr>
        <w:pStyle w:val="-4"/>
      </w:pPr>
      <w:r w:rsidRPr="002F51FC">
        <w:t xml:space="preserve">В седьмом разделе приведено технико-экономическое обоснование разработки и </w:t>
      </w:r>
      <w:r w:rsidR="00147C8D">
        <w:t>использования</w:t>
      </w:r>
      <w:r w:rsidRPr="002F51FC">
        <w:t xml:space="preserve"> </w:t>
      </w:r>
      <w:r w:rsidR="00147C8D">
        <w:t>приложения</w:t>
      </w:r>
      <w:r w:rsidR="005C73FE">
        <w:t>.</w:t>
      </w:r>
    </w:p>
    <w:p w14:paraId="506E148A" w14:textId="4ACC3C66" w:rsidR="002F51FC" w:rsidRPr="002F51FC" w:rsidRDefault="002F51FC" w:rsidP="002F51FC">
      <w:pPr>
        <w:pStyle w:val="-4"/>
      </w:pPr>
      <w:r>
        <w:t>Заключение содержит краткие выводы по дипломному проекту.</w:t>
      </w:r>
    </w:p>
    <w:p w14:paraId="31B56C40" w14:textId="0B60BE75" w:rsidR="003A3A53" w:rsidRDefault="000E35AB" w:rsidP="002F51FC">
      <w:pPr>
        <w:pStyle w:val="-4"/>
      </w:pPr>
      <w:r w:rsidRPr="002F51FC">
        <w:t>Дипломная работа прошла проверку в системе «</w:t>
      </w:r>
      <w:proofErr w:type="spellStart"/>
      <w:r w:rsidRPr="002F51FC">
        <w:t>Антиплагиат</w:t>
      </w:r>
      <w:proofErr w:type="spellEnd"/>
      <w:r w:rsidRPr="002F51FC">
        <w:t xml:space="preserve">». Уникальность данного проекта </w:t>
      </w:r>
      <w:r w:rsidRPr="0035777D">
        <w:t>составляет</w:t>
      </w:r>
      <w:r w:rsidRPr="0035777D">
        <w:rPr>
          <w:highlight w:val="red"/>
        </w:rPr>
        <w:t xml:space="preserve"> </w:t>
      </w:r>
      <w:r w:rsidR="001E793A" w:rsidRPr="0035777D">
        <w:rPr>
          <w:highlight w:val="red"/>
        </w:rPr>
        <w:t>95,98</w:t>
      </w:r>
      <w:r w:rsidR="001E793A" w:rsidRPr="002F51FC">
        <w:t xml:space="preserve"> </w:t>
      </w:r>
      <w:r w:rsidRPr="002F51FC">
        <w:t>%.</w:t>
      </w:r>
    </w:p>
    <w:p w14:paraId="515930D0" w14:textId="77777777" w:rsidR="00147C8D" w:rsidRDefault="00147C8D" w:rsidP="002F51FC">
      <w:pPr>
        <w:pStyle w:val="-4"/>
      </w:pPr>
    </w:p>
    <w:p w14:paraId="0B7F7463" w14:textId="77777777" w:rsidR="00147C8D" w:rsidRDefault="00147C8D" w:rsidP="002F51FC">
      <w:pPr>
        <w:pStyle w:val="-4"/>
      </w:pPr>
    </w:p>
    <w:p w14:paraId="1A46E637" w14:textId="77777777" w:rsidR="005C73FE" w:rsidRDefault="005C73FE" w:rsidP="002F51FC">
      <w:pPr>
        <w:pStyle w:val="-4"/>
      </w:pPr>
    </w:p>
    <w:p w14:paraId="676E2B1D" w14:textId="21B82D7A" w:rsidR="00F66C9A" w:rsidRDefault="00F66C9A" w:rsidP="002F51FC">
      <w:pPr>
        <w:pStyle w:val="-4"/>
      </w:pPr>
      <w:r>
        <w:br w:type="page"/>
      </w:r>
    </w:p>
    <w:p w14:paraId="0CF77DF2" w14:textId="77777777" w:rsidR="00611E0C" w:rsidRDefault="00611E0C" w:rsidP="00611E0C">
      <w:pPr>
        <w:pStyle w:val="a9"/>
        <w:jc w:val="center"/>
      </w:pPr>
    </w:p>
    <w:p w14:paraId="4E1E150B" w14:textId="77777777" w:rsidR="00611E0C" w:rsidRPr="0074212C" w:rsidRDefault="00611E0C" w:rsidP="00611E0C">
      <w:pPr>
        <w:pStyle w:val="aff8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611E0C" w14:paraId="4D9E1593" w14:textId="77777777" w:rsidTr="00E43D47">
        <w:tc>
          <w:tcPr>
            <w:tcW w:w="9639" w:type="dxa"/>
            <w:gridSpan w:val="18"/>
          </w:tcPr>
          <w:p w14:paraId="731A28DA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611E0C" w14:paraId="78A17558" w14:textId="77777777" w:rsidTr="00E43D47">
        <w:trPr>
          <w:trHeight w:hRule="exact" w:val="227"/>
        </w:trPr>
        <w:tc>
          <w:tcPr>
            <w:tcW w:w="9639" w:type="dxa"/>
            <w:gridSpan w:val="18"/>
          </w:tcPr>
          <w:p w14:paraId="44AE9546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</w:tr>
      <w:tr w:rsidR="00611E0C" w14:paraId="5EC917BC" w14:textId="77777777" w:rsidTr="00E43D47">
        <w:tc>
          <w:tcPr>
            <w:tcW w:w="1843" w:type="dxa"/>
          </w:tcPr>
          <w:p w14:paraId="651FA5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A27CA6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38C24E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2270DC8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611E0C" w14:paraId="778974B1" w14:textId="77777777" w:rsidTr="00E43D47">
        <w:tc>
          <w:tcPr>
            <w:tcW w:w="1843" w:type="dxa"/>
          </w:tcPr>
          <w:p w14:paraId="63A068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1BCF40F9" w14:textId="77777777" w:rsidR="00611E0C" w:rsidRPr="00A06B1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78FC5DD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04A98CC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611E0C" w14:paraId="56788AB6" w14:textId="77777777" w:rsidTr="00E43D47">
        <w:trPr>
          <w:trHeight w:val="473"/>
        </w:trPr>
        <w:tc>
          <w:tcPr>
            <w:tcW w:w="9639" w:type="dxa"/>
            <w:gridSpan w:val="18"/>
          </w:tcPr>
          <w:p w14:paraId="6F4EAD6C" w14:textId="77777777" w:rsidR="00611E0C" w:rsidRDefault="00611E0C" w:rsidP="00E43D47">
            <w:pPr>
              <w:ind w:firstLine="0"/>
              <w:jc w:val="right"/>
              <w:rPr>
                <w:sz w:val="12"/>
              </w:rPr>
            </w:pPr>
          </w:p>
          <w:p w14:paraId="386003A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611E0C" w14:paraId="2DA6220D" w14:textId="77777777" w:rsidTr="00E43D47">
        <w:trPr>
          <w:trHeight w:val="403"/>
        </w:trPr>
        <w:tc>
          <w:tcPr>
            <w:tcW w:w="6379" w:type="dxa"/>
            <w:gridSpan w:val="9"/>
          </w:tcPr>
          <w:p w14:paraId="696E43AD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462742B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6B36BAB8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611E0C" w14:paraId="13EDF6D4" w14:textId="77777777" w:rsidTr="00E43D47">
        <w:trPr>
          <w:trHeight w:val="279"/>
        </w:trPr>
        <w:tc>
          <w:tcPr>
            <w:tcW w:w="6379" w:type="dxa"/>
            <w:gridSpan w:val="9"/>
          </w:tcPr>
          <w:p w14:paraId="59751447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7B97D3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0A9B369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7F8B0B02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325419" w14:textId="77777777" w:rsidR="00611E0C" w:rsidRPr="00B0752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9D10D0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611E0C" w14:paraId="5CFD8524" w14:textId="77777777" w:rsidTr="00E43D47">
        <w:trPr>
          <w:trHeight w:val="305"/>
        </w:trPr>
        <w:tc>
          <w:tcPr>
            <w:tcW w:w="9639" w:type="dxa"/>
            <w:gridSpan w:val="18"/>
          </w:tcPr>
          <w:p w14:paraId="2B22CD5A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12CC138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611E0C" w14:paraId="122E5A6C" w14:textId="77777777" w:rsidTr="00E43D47">
        <w:trPr>
          <w:trHeight w:val="475"/>
        </w:trPr>
        <w:tc>
          <w:tcPr>
            <w:tcW w:w="9639" w:type="dxa"/>
            <w:gridSpan w:val="18"/>
          </w:tcPr>
          <w:p w14:paraId="04E9A367" w14:textId="77777777" w:rsidR="00611E0C" w:rsidRPr="0024074C" w:rsidRDefault="00611E0C" w:rsidP="00611E0C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611E0C" w14:paraId="635F17E8" w14:textId="77777777" w:rsidTr="00E43D4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74F96F6" w14:textId="77777777" w:rsidR="00611E0C" w:rsidRPr="000B3F2D" w:rsidRDefault="00611E0C" w:rsidP="00611E0C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611E0C" w14:paraId="73DCB93C" w14:textId="77777777" w:rsidTr="00E43D47">
        <w:trPr>
          <w:trHeight w:val="521"/>
        </w:trPr>
        <w:tc>
          <w:tcPr>
            <w:tcW w:w="9639" w:type="dxa"/>
            <w:gridSpan w:val="18"/>
          </w:tcPr>
          <w:p w14:paraId="5225167E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611E0C" w14:paraId="526BD299" w14:textId="77777777" w:rsidTr="00E43D47">
        <w:tc>
          <w:tcPr>
            <w:tcW w:w="2127" w:type="dxa"/>
            <w:gridSpan w:val="2"/>
          </w:tcPr>
          <w:p w14:paraId="75BB2E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28EE20C4" w14:textId="77777777" w:rsidR="00611E0C" w:rsidRDefault="00611E0C" w:rsidP="00611E0C">
            <w:pPr>
              <w:ind w:firstLine="0"/>
              <w:rPr>
                <w:sz w:val="24"/>
              </w:rPr>
            </w:pPr>
            <w:r w:rsidRPr="009A2944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611E0C" w:rsidRPr="004753DE" w14:paraId="464C82EA" w14:textId="77777777" w:rsidTr="00E43D4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D7B17CB" w14:textId="77777777" w:rsidR="00611E0C" w:rsidRPr="008315FF" w:rsidRDefault="00611E0C" w:rsidP="00E43D4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611E0C" w:rsidRPr="004753DE" w14:paraId="438B93F2" w14:textId="77777777" w:rsidTr="00E43D4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0471F62" w14:textId="77777777" w:rsidR="00611E0C" w:rsidRPr="008315FF" w:rsidRDefault="00611E0C" w:rsidP="00E43D47">
            <w:pPr>
              <w:ind w:firstLine="0"/>
              <w:rPr>
                <w:sz w:val="24"/>
                <w:lang w:val="en-US"/>
              </w:rPr>
            </w:pPr>
          </w:p>
        </w:tc>
      </w:tr>
      <w:tr w:rsidR="00611E0C" w:rsidRPr="009C2E53" w14:paraId="26618A00" w14:textId="77777777" w:rsidTr="00E43D47">
        <w:trPr>
          <w:trHeight w:val="285"/>
        </w:trPr>
        <w:tc>
          <w:tcPr>
            <w:tcW w:w="4678" w:type="dxa"/>
            <w:gridSpan w:val="4"/>
          </w:tcPr>
          <w:p w14:paraId="5CB77E3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0672AB6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7827301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26CC4B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71C44D2A" w14:textId="77777777" w:rsidR="00611E0C" w:rsidRPr="009C2E53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12D1418A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0CC199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0FE49CA" w14:textId="77777777" w:rsidR="00611E0C" w:rsidRPr="009C2E53" w:rsidRDefault="00611E0C" w:rsidP="00E43D4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611E0C" w14:paraId="2FBBF39A" w14:textId="77777777" w:rsidTr="00E43D47">
        <w:trPr>
          <w:trHeight w:val="435"/>
        </w:trPr>
        <w:tc>
          <w:tcPr>
            <w:tcW w:w="4962" w:type="dxa"/>
            <w:gridSpan w:val="5"/>
          </w:tcPr>
          <w:p w14:paraId="06F7E926" w14:textId="77777777" w:rsidR="00611E0C" w:rsidRDefault="00611E0C" w:rsidP="00E43D47">
            <w:pPr>
              <w:ind w:firstLine="0"/>
              <w:rPr>
                <w:sz w:val="12"/>
              </w:rPr>
            </w:pPr>
          </w:p>
          <w:p w14:paraId="6FB809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023FCFF7" w14:textId="77777777" w:rsidR="00611E0C" w:rsidRPr="009C2E53" w:rsidRDefault="00611E0C" w:rsidP="00E43D47">
            <w:pPr>
              <w:ind w:firstLine="0"/>
              <w:rPr>
                <w:sz w:val="12"/>
                <w:highlight w:val="yellow"/>
              </w:rPr>
            </w:pPr>
          </w:p>
          <w:p w14:paraId="6519F43F" w14:textId="77777777" w:rsidR="00611E0C" w:rsidRPr="009C2E53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611E0C" w14:paraId="62EDD266" w14:textId="77777777" w:rsidTr="00E43D47">
        <w:trPr>
          <w:trHeight w:val="416"/>
        </w:trPr>
        <w:tc>
          <w:tcPr>
            <w:tcW w:w="3544" w:type="dxa"/>
            <w:gridSpan w:val="3"/>
          </w:tcPr>
          <w:p w14:paraId="587D15D6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51BBAA1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27798ED9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7D69E7C8" w14:textId="77777777" w:rsidR="00611E0C" w:rsidRPr="004C16B8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611E0C" w14:paraId="12E93FD4" w14:textId="77777777" w:rsidTr="00E43D4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58AD7EE0" w14:textId="77777777" w:rsidR="00611E0C" w:rsidRPr="00D03729" w:rsidRDefault="00611E0C" w:rsidP="00E43D4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611E0C" w14:paraId="22ED7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9426370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611E0C" w14:paraId="5A66AA8E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A44138" w14:textId="77777777" w:rsidR="00611E0C" w:rsidRPr="002C6355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611E0C" w14:paraId="22F6E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FA9DFAE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611E0C" w14:paraId="681B2A97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B1E7EB" w14:textId="77777777" w:rsidR="00611E0C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611E0C" w14:paraId="5DCA3B55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53DC562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611E0C" w14:paraId="2B55649B" w14:textId="77777777" w:rsidTr="00E43D4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32531A19" w14:textId="77777777" w:rsidR="00611E0C" w:rsidRPr="00A06B15" w:rsidRDefault="00611E0C" w:rsidP="00E43D47">
            <w:pPr>
              <w:ind w:firstLine="0"/>
              <w:rPr>
                <w:sz w:val="16"/>
              </w:rPr>
            </w:pPr>
          </w:p>
          <w:p w14:paraId="391D1257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611E0C" w14:paraId="7B4DD648" w14:textId="77777777" w:rsidTr="00E43D4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6014F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611E0C" w14:paraId="69384160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2276E6" w14:textId="77777777" w:rsidR="00611E0C" w:rsidRPr="00F02984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611E0C" w14:paraId="255079CE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E30E86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611E0C" w14:paraId="737ADBEA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B5DAB2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611E0C" w14:paraId="6025212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B53926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611E0C" w14:paraId="47E8513C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B75F944" w14:textId="77777777" w:rsidR="00611E0C" w:rsidRPr="00132851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B43AF95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6815918" w14:textId="77777777" w:rsidR="00611E0C" w:rsidRPr="00F60EAB" w:rsidRDefault="00611E0C" w:rsidP="00E43D4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F0D7224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EB3B40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611E0C" w14:paraId="00478D5F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1E0988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611E0C" w14:paraId="2EF083C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40716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611E0C" w14:paraId="03CB953A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FC94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611E0C" w14:paraId="10D1C675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428806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611E0C" w14:paraId="421F9958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B7395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611E0C" w14:paraId="368A5F12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14A9D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193FBA33" w14:textId="77777777" w:rsidR="00611E0C" w:rsidRDefault="00611E0C" w:rsidP="00611E0C">
      <w:pPr>
        <w:pStyle w:val="a9"/>
        <w:ind w:firstLine="0"/>
        <w:jc w:val="center"/>
      </w:pPr>
    </w:p>
    <w:p w14:paraId="3CD6F17F" w14:textId="77777777" w:rsidR="00611E0C" w:rsidRDefault="00611E0C" w:rsidP="00611E0C">
      <w:pPr>
        <w:pStyle w:val="a9"/>
        <w:ind w:firstLine="0"/>
        <w:jc w:val="center"/>
      </w:pPr>
    </w:p>
    <w:p w14:paraId="1CFB6D1B" w14:textId="77777777" w:rsidR="00611E0C" w:rsidRDefault="00611E0C" w:rsidP="00611E0C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611E0C" w14:paraId="21D2E9E6" w14:textId="77777777" w:rsidTr="00E43D47">
        <w:trPr>
          <w:trHeight w:val="269"/>
        </w:trPr>
        <w:tc>
          <w:tcPr>
            <w:tcW w:w="9356" w:type="dxa"/>
            <w:gridSpan w:val="4"/>
          </w:tcPr>
          <w:p w14:paraId="749561B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611E0C" w14:paraId="2D90C1CA" w14:textId="77777777" w:rsidTr="00E43D47">
        <w:trPr>
          <w:trHeight w:val="303"/>
        </w:trPr>
        <w:tc>
          <w:tcPr>
            <w:tcW w:w="3261" w:type="dxa"/>
            <w:gridSpan w:val="2"/>
          </w:tcPr>
          <w:p w14:paraId="3363E16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19CB769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04478AD7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25673ACD" w14:textId="77777777" w:rsidR="00611E0C" w:rsidRDefault="00611E0C" w:rsidP="00E43D4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611E0C" w14:paraId="488EFCDC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7A60E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611E0C" w14:paraId="564F9A8D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0876C3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611E0C" w14:paraId="7253DF8A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6E8F6E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611E0C" w14:paraId="062B677B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6B3AE1E" w14:textId="77777777" w:rsidR="00611E0C" w:rsidRDefault="00611E0C" w:rsidP="00E43D4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611E0C" w14:paraId="4E4B698F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A2D7E1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611E0C" w14:paraId="0D390CA6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E1D83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611E0C" w14:paraId="7FC537C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0A6F30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346DA33A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BF9423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5B1C0E2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D1BB5D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611E0C" w14:paraId="53457C60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E57397E" w14:textId="77777777" w:rsidR="00611E0C" w:rsidRPr="000C0EC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611E0C" w14:paraId="32CFD1FB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BC15468" w14:textId="77777777" w:rsidR="00611E0C" w:rsidRPr="00F5759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611E0C" w14:paraId="512EEFFA" w14:textId="77777777" w:rsidTr="00E43D47">
        <w:trPr>
          <w:trHeight w:val="265"/>
        </w:trPr>
        <w:tc>
          <w:tcPr>
            <w:tcW w:w="1985" w:type="dxa"/>
          </w:tcPr>
          <w:p w14:paraId="69B74680" w14:textId="77777777" w:rsidR="00611E0C" w:rsidRPr="007D5FC5" w:rsidRDefault="00611E0C" w:rsidP="00E43D47">
            <w:pPr>
              <w:rPr>
                <w:sz w:val="24"/>
              </w:rPr>
            </w:pPr>
          </w:p>
          <w:p w14:paraId="37187ECF" w14:textId="77777777" w:rsidR="00611E0C" w:rsidRPr="007D5FC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41C58AAA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52656FD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187FEA37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7E48FD6B" w14:textId="77777777" w:rsidR="00611E0C" w:rsidRPr="001D3303" w:rsidRDefault="00611E0C" w:rsidP="00E43D4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611E0C" w14:paraId="27E4EFBA" w14:textId="77777777" w:rsidTr="00E43D47">
        <w:tc>
          <w:tcPr>
            <w:tcW w:w="9356" w:type="dxa"/>
            <w:gridSpan w:val="4"/>
          </w:tcPr>
          <w:p w14:paraId="10B91846" w14:textId="77777777" w:rsidR="00611E0C" w:rsidRDefault="00611E0C" w:rsidP="00E43D47">
            <w:pPr>
              <w:rPr>
                <w:sz w:val="24"/>
              </w:rPr>
            </w:pPr>
          </w:p>
        </w:tc>
      </w:tr>
      <w:tr w:rsidR="00611E0C" w14:paraId="28A25715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14CD723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78185AAE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6F38A95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2F5854C6" w14:textId="77777777" w:rsidTr="00E43D4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95BBC6C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6AB90C17" w14:textId="77777777" w:rsidR="00611E0C" w:rsidRDefault="00611E0C" w:rsidP="00611E0C">
      <w:pPr>
        <w:ind w:firstLine="0"/>
        <w:rPr>
          <w:sz w:val="38"/>
        </w:rPr>
      </w:pPr>
    </w:p>
    <w:p w14:paraId="5811B83A" w14:textId="77777777" w:rsidR="00611E0C" w:rsidRDefault="00611E0C" w:rsidP="00611E0C">
      <w:pPr>
        <w:ind w:firstLine="0"/>
        <w:rPr>
          <w:sz w:val="38"/>
        </w:rPr>
      </w:pPr>
    </w:p>
    <w:p w14:paraId="3AD57C29" w14:textId="77777777" w:rsidR="00611E0C" w:rsidRDefault="00611E0C" w:rsidP="00611E0C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2B090ABC" w14:textId="77777777" w:rsidR="00611E0C" w:rsidRDefault="00611E0C" w:rsidP="00611E0C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611E0C" w14:paraId="6064F50D" w14:textId="77777777" w:rsidTr="00E43D47">
        <w:trPr>
          <w:cantSplit/>
        </w:trPr>
        <w:tc>
          <w:tcPr>
            <w:tcW w:w="5387" w:type="dxa"/>
          </w:tcPr>
          <w:p w14:paraId="14ED9FF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7B1EC67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66B1514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3B87B62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611E0C" w14:paraId="5C2925F2" w14:textId="77777777" w:rsidTr="00E43D47">
        <w:trPr>
          <w:cantSplit/>
        </w:trPr>
        <w:tc>
          <w:tcPr>
            <w:tcW w:w="5387" w:type="dxa"/>
          </w:tcPr>
          <w:p w14:paraId="1C19D49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25FE12D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F2524A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EFC327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B4B2031" w14:textId="77777777" w:rsidTr="00E43D47">
        <w:trPr>
          <w:cantSplit/>
        </w:trPr>
        <w:tc>
          <w:tcPr>
            <w:tcW w:w="5387" w:type="dxa"/>
          </w:tcPr>
          <w:p w14:paraId="31A1949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ECE89B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748562E1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3C2F3D3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72C144B" w14:textId="77777777" w:rsidTr="00E43D47">
        <w:trPr>
          <w:cantSplit/>
        </w:trPr>
        <w:tc>
          <w:tcPr>
            <w:tcW w:w="5387" w:type="dxa"/>
          </w:tcPr>
          <w:p w14:paraId="0C1EFC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1BBB29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623826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B4DEA8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BA201D1" w14:textId="77777777" w:rsidTr="00E43D47">
        <w:trPr>
          <w:cantSplit/>
        </w:trPr>
        <w:tc>
          <w:tcPr>
            <w:tcW w:w="5387" w:type="dxa"/>
          </w:tcPr>
          <w:p w14:paraId="41133865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1967488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2A56CBC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5ED4252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89219D8" w14:textId="77777777" w:rsidTr="00E43D47">
        <w:trPr>
          <w:cantSplit/>
        </w:trPr>
        <w:tc>
          <w:tcPr>
            <w:tcW w:w="5387" w:type="dxa"/>
          </w:tcPr>
          <w:p w14:paraId="612C6EB0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009F45E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948B0C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74B400D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ED89DE5" w14:textId="77777777" w:rsidTr="00E43D47">
        <w:trPr>
          <w:cantSplit/>
        </w:trPr>
        <w:tc>
          <w:tcPr>
            <w:tcW w:w="5387" w:type="dxa"/>
          </w:tcPr>
          <w:p w14:paraId="57F63B2D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1C4900AC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7AB795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485BA5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5E26B146" w14:textId="77777777" w:rsidTr="00E43D47">
        <w:trPr>
          <w:cantSplit/>
        </w:trPr>
        <w:tc>
          <w:tcPr>
            <w:tcW w:w="5387" w:type="dxa"/>
          </w:tcPr>
          <w:p w14:paraId="572E4B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261E1F9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6CAE6E7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7AD1D00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6F20A981" w14:textId="77777777" w:rsidTr="00E43D47">
        <w:trPr>
          <w:cantSplit/>
        </w:trPr>
        <w:tc>
          <w:tcPr>
            <w:tcW w:w="5387" w:type="dxa"/>
          </w:tcPr>
          <w:p w14:paraId="0D6BB9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78BFD7B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2C4C4C7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01BDF30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FC773DA" w14:textId="77777777" w:rsidTr="00E43D47">
        <w:trPr>
          <w:cantSplit/>
        </w:trPr>
        <w:tc>
          <w:tcPr>
            <w:tcW w:w="5387" w:type="dxa"/>
          </w:tcPr>
          <w:p w14:paraId="5313BDE3" w14:textId="77777777" w:rsidR="00611E0C" w:rsidRPr="00EE4554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3768A05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3DBA1D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BDB869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E437CF4" w14:textId="77777777" w:rsidTr="00E43D47">
        <w:trPr>
          <w:cantSplit/>
        </w:trPr>
        <w:tc>
          <w:tcPr>
            <w:tcW w:w="5387" w:type="dxa"/>
          </w:tcPr>
          <w:p w14:paraId="71B4249F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26EDCAF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0B90527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3AB7F51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E1D7C8D" w14:textId="77777777" w:rsidR="00611E0C" w:rsidRDefault="00611E0C" w:rsidP="00611E0C">
      <w:pPr>
        <w:ind w:firstLine="0"/>
        <w:jc w:val="center"/>
        <w:rPr>
          <w:b/>
          <w:sz w:val="24"/>
        </w:rPr>
      </w:pPr>
    </w:p>
    <w:p w14:paraId="0C3FF3E2" w14:textId="77777777" w:rsidR="00611E0C" w:rsidRDefault="00611E0C" w:rsidP="00611E0C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611E0C" w:rsidRPr="009C2E53" w14:paraId="3A609145" w14:textId="77777777" w:rsidTr="00E43D47">
        <w:trPr>
          <w:cantSplit/>
          <w:trHeight w:val="342"/>
        </w:trPr>
        <w:tc>
          <w:tcPr>
            <w:tcW w:w="2552" w:type="dxa"/>
          </w:tcPr>
          <w:p w14:paraId="0C7BE39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07D7046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5ED1AB01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2C9A244D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06F56C5" w14:textId="77777777" w:rsidR="00611E0C" w:rsidRPr="009C2E53" w:rsidRDefault="00611E0C" w:rsidP="00E43D4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611E0C" w:rsidRPr="009C2E53" w14:paraId="3ECB2B49" w14:textId="77777777" w:rsidTr="00E43D4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5B1C568" w14:textId="77777777" w:rsidR="00611E0C" w:rsidRDefault="00611E0C" w:rsidP="00E43D47">
            <w:pPr>
              <w:ind w:firstLine="0"/>
              <w:rPr>
                <w:sz w:val="16"/>
              </w:rPr>
            </w:pPr>
          </w:p>
          <w:p w14:paraId="2FEEE93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7B76CDC8" w14:textId="77777777" w:rsidR="00611E0C" w:rsidRDefault="00611E0C" w:rsidP="00E43D47">
            <w:pPr>
              <w:ind w:firstLine="0"/>
              <w:rPr>
                <w:sz w:val="14"/>
              </w:rPr>
            </w:pPr>
          </w:p>
          <w:p w14:paraId="17C15ED4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705FB784" w14:textId="77777777" w:rsidR="00611E0C" w:rsidRPr="009C2E53" w:rsidRDefault="00611E0C" w:rsidP="00E43D47">
            <w:pPr>
              <w:ind w:firstLine="0"/>
              <w:jc w:val="right"/>
              <w:rPr>
                <w:sz w:val="18"/>
              </w:rPr>
            </w:pPr>
          </w:p>
          <w:p w14:paraId="23102E41" w14:textId="77777777" w:rsidR="00611E0C" w:rsidRPr="009C2E53" w:rsidRDefault="00611E0C" w:rsidP="00E43D4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7BA2A67C" w14:textId="29D9D085" w:rsidR="00F66C9A" w:rsidRDefault="00F66C9A" w:rsidP="003A3A53">
      <w:pPr>
        <w:pStyle w:val="a5"/>
      </w:pPr>
      <w: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771D2066" w14:textId="77777777" w:rsidR="009A2944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897" w:history="1">
        <w:r w:rsidR="009A2944" w:rsidRPr="00B35002">
          <w:rPr>
            <w:rStyle w:val="af3"/>
          </w:rPr>
          <w:t>Введ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</w:t>
        </w:r>
        <w:r w:rsidR="009A2944">
          <w:rPr>
            <w:webHidden/>
          </w:rPr>
          <w:fldChar w:fldCharType="end"/>
        </w:r>
      </w:hyperlink>
    </w:p>
    <w:p w14:paraId="3370F1BA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8" w:history="1">
        <w:r w:rsidR="009A2944" w:rsidRPr="00B35002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0EF62C0A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9" w:history="1">
        <w:r w:rsidR="009A2944" w:rsidRPr="00B35002">
          <w:rPr>
            <w:rStyle w:val="af3"/>
          </w:rPr>
          <w:t>1.1 Анализ литератур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15042958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0" w:history="1">
        <w:r w:rsidR="009A2944" w:rsidRPr="00B35002">
          <w:rPr>
            <w:rStyle w:val="af3"/>
          </w:rPr>
          <w:t>1.2 Аналоги, их недостатки и достоин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1</w:t>
        </w:r>
        <w:r w:rsidR="009A2944">
          <w:rPr>
            <w:webHidden/>
          </w:rPr>
          <w:fldChar w:fldCharType="end"/>
        </w:r>
      </w:hyperlink>
    </w:p>
    <w:p w14:paraId="5BB2C0CD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1" w:history="1">
        <w:r w:rsidR="009A2944" w:rsidRPr="00B35002">
          <w:rPr>
            <w:rStyle w:val="af3"/>
          </w:rPr>
          <w:t>1.3 Цели и задачи дипломного проекта. Формирование требований к приложе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7</w:t>
        </w:r>
        <w:r w:rsidR="009A2944">
          <w:rPr>
            <w:webHidden/>
          </w:rPr>
          <w:fldChar w:fldCharType="end"/>
        </w:r>
      </w:hyperlink>
    </w:p>
    <w:p w14:paraId="739B5C46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2" w:history="1">
        <w:r w:rsidR="009A2944" w:rsidRPr="00B35002">
          <w:rPr>
            <w:rStyle w:val="af3"/>
          </w:rPr>
          <w:t>2 Моделирование предметной области и разработка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2A2FE78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3" w:history="1">
        <w:r w:rsidR="009A2944" w:rsidRPr="00B35002">
          <w:rPr>
            <w:rStyle w:val="af3"/>
          </w:rPr>
          <w:t>2.1 Функциональная модель программного сред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0AD2413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4" w:history="1">
        <w:r w:rsidR="009A2944" w:rsidRPr="00B35002">
          <w:rPr>
            <w:rStyle w:val="af3"/>
          </w:rPr>
          <w:t>2.2 Спецификация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7</w:t>
        </w:r>
        <w:r w:rsidR="009A2944">
          <w:rPr>
            <w:webHidden/>
          </w:rPr>
          <w:fldChar w:fldCharType="end"/>
        </w:r>
      </w:hyperlink>
    </w:p>
    <w:p w14:paraId="3F1CE200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5" w:history="1">
        <w:r w:rsidR="009A2944" w:rsidRPr="00B35002">
          <w:rPr>
            <w:rStyle w:val="af3"/>
          </w:rPr>
          <w:t>3 Проектиров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216FFFA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6" w:history="1">
        <w:r w:rsidR="009A2944" w:rsidRPr="00B35002">
          <w:rPr>
            <w:rStyle w:val="af3"/>
          </w:rPr>
          <w:t>3.1 Разработка архитектуры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766FBD3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7" w:history="1">
        <w:r w:rsidR="009A2944" w:rsidRPr="00B35002">
          <w:rPr>
            <w:rStyle w:val="af3"/>
          </w:rPr>
          <w:t>3.2 Разработка даталогической и физической моделей базы данных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0</w:t>
        </w:r>
        <w:r w:rsidR="009A2944">
          <w:rPr>
            <w:webHidden/>
          </w:rPr>
          <w:fldChar w:fldCharType="end"/>
        </w:r>
      </w:hyperlink>
    </w:p>
    <w:p w14:paraId="24D7BDF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8" w:history="1">
        <w:r w:rsidR="009A2944" w:rsidRPr="00B35002">
          <w:rPr>
            <w:rStyle w:val="af3"/>
          </w:rPr>
          <w:t>3.3 Разработка алгоритма приложения и алгоритмов отдельных модуле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3</w:t>
        </w:r>
        <w:r w:rsidR="009A2944">
          <w:rPr>
            <w:webHidden/>
          </w:rPr>
          <w:fldChar w:fldCharType="end"/>
        </w:r>
      </w:hyperlink>
    </w:p>
    <w:p w14:paraId="039FB7A7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9" w:history="1">
        <w:r w:rsidR="009A2944" w:rsidRPr="00B35002">
          <w:rPr>
            <w:rStyle w:val="af3"/>
          </w:rPr>
          <w:t>4 Созд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8</w:t>
        </w:r>
        <w:r w:rsidR="009A2944">
          <w:rPr>
            <w:webHidden/>
          </w:rPr>
          <w:fldChar w:fldCharType="end"/>
        </w:r>
      </w:hyperlink>
    </w:p>
    <w:p w14:paraId="21552C01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0" w:history="1">
        <w:r w:rsidR="009A2944" w:rsidRPr="00B35002">
          <w:rPr>
            <w:rStyle w:val="af3"/>
          </w:rPr>
          <w:t>5 Тестирование, проверка работоспособности и анализ полученных результат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56</w:t>
        </w:r>
        <w:r w:rsidR="009A2944">
          <w:rPr>
            <w:webHidden/>
          </w:rPr>
          <w:fldChar w:fldCharType="end"/>
        </w:r>
      </w:hyperlink>
    </w:p>
    <w:p w14:paraId="5B85EDE4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1" w:history="1">
        <w:r w:rsidR="009A2944" w:rsidRPr="00B35002">
          <w:rPr>
            <w:rStyle w:val="af3"/>
          </w:rPr>
          <w:t>6 Руководство по установке и использова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67</w:t>
        </w:r>
        <w:r w:rsidR="009A2944">
          <w:rPr>
            <w:webHidden/>
          </w:rPr>
          <w:fldChar w:fldCharType="end"/>
        </w:r>
      </w:hyperlink>
    </w:p>
    <w:p w14:paraId="3C042144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2" w:history="1">
        <w:r w:rsidR="009A2944" w:rsidRPr="00B35002">
          <w:rPr>
            <w:rStyle w:val="af3"/>
          </w:rPr>
          <w:t>7 Технико-экономическое обоснова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057CF497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3" w:history="1">
        <w:r w:rsidR="009A2944" w:rsidRPr="00B35002">
          <w:rPr>
            <w:rStyle w:val="af3"/>
          </w:rPr>
          <w:t>7.1 Краткая характеристика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25BFF1E4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4" w:history="1">
        <w:r w:rsidR="009A2944" w:rsidRPr="00B35002">
          <w:rPr>
            <w:rStyle w:val="af3"/>
          </w:rPr>
          <w:t>7.2 Расчёт затрат на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4FAF71AC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5" w:history="1">
        <w:r w:rsidR="009A2944" w:rsidRPr="00B35002">
          <w:rPr>
            <w:rStyle w:val="af3"/>
          </w:rPr>
          <w:t>7.3 Оценка эффекта от использования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7</w:t>
        </w:r>
        <w:r w:rsidR="009A2944">
          <w:rPr>
            <w:webHidden/>
          </w:rPr>
          <w:fldChar w:fldCharType="end"/>
        </w:r>
      </w:hyperlink>
    </w:p>
    <w:p w14:paraId="18A8B605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6" w:history="1">
        <w:r w:rsidR="009A2944" w:rsidRPr="00B35002">
          <w:rPr>
            <w:rStyle w:val="af3"/>
          </w:rPr>
          <w:t>7.4 Расчёт показателей эффективности инвестиций в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1B5B8BD3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7" w:history="1">
        <w:r w:rsidR="009A2944" w:rsidRPr="00B35002">
          <w:rPr>
            <w:rStyle w:val="af3"/>
          </w:rPr>
          <w:t>7.5 Вывод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220FE55C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8" w:history="1">
        <w:r w:rsidR="009A2944" w:rsidRPr="00B35002">
          <w:rPr>
            <w:rStyle w:val="af3"/>
          </w:rPr>
          <w:t>Заключ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9</w:t>
        </w:r>
        <w:r w:rsidR="009A2944">
          <w:rPr>
            <w:webHidden/>
          </w:rPr>
          <w:fldChar w:fldCharType="end"/>
        </w:r>
      </w:hyperlink>
    </w:p>
    <w:p w14:paraId="56DECDBE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9" w:history="1">
        <w:r w:rsidR="009A2944" w:rsidRPr="00B35002">
          <w:rPr>
            <w:rStyle w:val="af3"/>
          </w:rPr>
          <w:t>Список использован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0</w:t>
        </w:r>
        <w:r w:rsidR="009A2944">
          <w:rPr>
            <w:webHidden/>
          </w:rPr>
          <w:fldChar w:fldCharType="end"/>
        </w:r>
      </w:hyperlink>
    </w:p>
    <w:p w14:paraId="3C87CB43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20" w:history="1">
        <w:r w:rsidR="009A2944" w:rsidRPr="00B35002">
          <w:rPr>
            <w:rStyle w:val="af3"/>
          </w:rPr>
          <w:t>Приложение 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2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1</w:t>
        </w:r>
        <w:r w:rsidR="009A2944"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63580BE7" w:rsidR="002C0C36" w:rsidRPr="005F6F66" w:rsidRDefault="00C96D10" w:rsidP="00376FCF">
      <w:pPr>
        <w:pStyle w:val="a5"/>
      </w:pPr>
      <w:r w:rsidRPr="00FD73D1">
        <w:rPr>
          <w:i/>
        </w:rPr>
        <w:t>ПО</w:t>
      </w:r>
      <w:r w:rsidR="005F6F66" w:rsidRPr="005F6F66">
        <w:t xml:space="preserve"> </w:t>
      </w:r>
      <w:r w:rsidR="005F6F66" w:rsidRPr="002C0C36">
        <w:t>–</w:t>
      </w:r>
      <w:r w:rsidR="005F6F66" w:rsidRPr="005F6F66">
        <w:t xml:space="preserve"> </w:t>
      </w:r>
      <w:r w:rsidR="005F6F66">
        <w:t>Программное Обеспечение.</w:t>
      </w:r>
    </w:p>
    <w:p w14:paraId="481F1B14" w14:textId="0B5E5F95" w:rsidR="005F6F66" w:rsidRPr="00DF0D57" w:rsidRDefault="005F6F66" w:rsidP="00376FCF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 w:rsidR="00FD73D1">
        <w:t xml:space="preserve"> </w:t>
      </w:r>
      <w:proofErr w:type="spellStart"/>
      <w:r w:rsidRPr="005F6F66">
        <w:t>Model-View-</w:t>
      </w:r>
      <w:r w:rsidR="00DF0D57" w:rsidRPr="005F6F66">
        <w:t>Controller</w:t>
      </w:r>
      <w:proofErr w:type="spellEnd"/>
      <w:r w:rsidR="00FD73D1">
        <w:t xml:space="preserve"> </w:t>
      </w:r>
      <w:r w:rsidR="00DF0D57" w:rsidRPr="00DF0D57">
        <w:t xml:space="preserve">(Модель-Представление-Контроллер) </w:t>
      </w:r>
      <w:r w:rsidR="00DF0D57" w:rsidRPr="005F6F66">
        <w:t>–</w:t>
      </w:r>
      <w:r w:rsidR="00DF0D57" w:rsidRPr="00DF0D57">
        <w:t xml:space="preserve"> </w:t>
      </w:r>
      <w:r w:rsidR="00FD73D1">
        <w:t>архитектурный паттерн,</w:t>
      </w:r>
      <w:r w:rsidR="00DF0D57">
        <w:t xml:space="preserve"> подразумевающий</w:t>
      </w:r>
      <w:r w:rsidR="00DF0D57"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 w:rsidR="00DF0D57">
        <w:t>.</w:t>
      </w:r>
    </w:p>
    <w:p w14:paraId="58C249C6" w14:textId="77777777" w:rsidR="00C96D10" w:rsidRDefault="00C96D10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09794D">
        <w:rPr>
          <w:i/>
          <w:spacing w:val="4"/>
          <w:highlight w:val="red"/>
        </w:rPr>
        <w:t>Кроссбраузерность</w:t>
      </w:r>
      <w:proofErr w:type="spellEnd"/>
      <w:r w:rsidRPr="0009794D">
        <w:rPr>
          <w:spacing w:val="4"/>
          <w:highlight w:val="red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501897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501898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501899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Pr="004235EA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2D999F31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4C1702" w:rsidRPr="004C1702">
        <w:t xml:space="preserve"> 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A9044FF" w:rsidR="004B4D50" w:rsidRPr="007248CE" w:rsidRDefault="004B4D50" w:rsidP="004B4D50">
      <w:pPr>
        <w:pStyle w:val="a5"/>
      </w:pPr>
      <w:r w:rsidRPr="007248CE">
        <w:t>Все существующие в настоящее время методы синтеза человеческой речи основаны на использовании двух моделей — модели компилятивного синте</w:t>
      </w:r>
      <w:r w:rsidR="004C1702">
        <w:t xml:space="preserve">за и </w:t>
      </w:r>
      <w:proofErr w:type="spellStart"/>
      <w:r w:rsidR="004C1702">
        <w:t>формантно</w:t>
      </w:r>
      <w:proofErr w:type="spellEnd"/>
      <w:r w:rsidR="004C1702">
        <w:t>-голосовой модели</w:t>
      </w:r>
      <w:r w:rsidR="00D944CF" w:rsidRPr="007248CE">
        <w:t>.</w:t>
      </w:r>
    </w:p>
    <w:p w14:paraId="263244B2" w14:textId="1BB3BEA2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4C1702" w:rsidRPr="004C1702">
        <w:t xml:space="preserve"> </w:t>
      </w:r>
      <w:r w:rsidRPr="007248CE">
        <w:t>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797CF22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</w:t>
      </w:r>
      <w:r w:rsidR="004C1702" w:rsidRPr="004C1702">
        <w:t xml:space="preserve"> </w:t>
      </w:r>
      <w:r w:rsidR="008042D4"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</w:t>
      </w:r>
      <w:r w:rsidR="004C1702" w:rsidRPr="004C1702">
        <w:t xml:space="preserve"> </w:t>
      </w:r>
      <w:r w:rsidR="008042D4">
        <w:t>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08DAFFE" w14:textId="77777777" w:rsidR="009A2944" w:rsidRDefault="009A2944" w:rsidP="004B4D50">
      <w:pPr>
        <w:pStyle w:val="a5"/>
      </w:pPr>
    </w:p>
    <w:p w14:paraId="4A6CEA61" w14:textId="11554688" w:rsidR="00BA66B9" w:rsidRDefault="00BA66B9" w:rsidP="002413F4">
      <w:pPr>
        <w:pStyle w:val="21"/>
      </w:pPr>
      <w:bookmarkStart w:id="4" w:name="_Toc69501900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Default="00AA7249" w:rsidP="002C16AA">
      <w:pPr>
        <w:pStyle w:val="afd"/>
      </w:pPr>
    </w:p>
    <w:p w14:paraId="52B8FCD1" w14:textId="2CDCD461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</w:t>
      </w:r>
      <w:r w:rsidR="0054337A">
        <w:lastRenderedPageBreak/>
        <w:t>вать различные аудиокниги</w:t>
      </w:r>
      <w:r w:rsidR="00493A8D" w:rsidRPr="00493A8D">
        <w:t>. Здесь можно найти литературу на любой вкус: детективы, нон-фикшн, фантастика, сказки, любовные романы, ауди</w:t>
      </w:r>
      <w:r w:rsidR="00B50475">
        <w:t>о</w:t>
      </w:r>
      <w:r w:rsidR="00493A8D" w:rsidRPr="00493A8D">
        <w:t>спектакли и 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44147574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</w:t>
      </w:r>
      <w:r w:rsidR="009A2944">
        <w:rPr>
          <w:spacing w:val="4"/>
        </w:rPr>
        <w:t xml:space="preserve">множество </w:t>
      </w:r>
      <w:r w:rsidR="000C1AD4" w:rsidRPr="000C1AD4">
        <w:rPr>
          <w:spacing w:val="4"/>
        </w:rPr>
        <w:t xml:space="preserve">книг: фантастика, научно-популярная, детская, приключение, биографии, </w:t>
      </w:r>
      <w:r w:rsidR="000C1AD4">
        <w:rPr>
          <w:spacing w:val="4"/>
        </w:rPr>
        <w:t xml:space="preserve">обучение и многое </w:t>
      </w:r>
      <w:r w:rsidR="000C1AD4">
        <w:rPr>
          <w:spacing w:val="4"/>
        </w:rPr>
        <w:lastRenderedPageBreak/>
        <w:t>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 xml:space="preserve">Найти интересующую литературу можно через поиск </w:t>
      </w:r>
      <w:r w:rsidR="004753DE">
        <w:t>по названию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>Скачивание книг абсолютно бесплатно и не требует регистрации. 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26326509" w14:textId="75FDFA11" w:rsidR="00941A56" w:rsidRDefault="00A56181" w:rsidP="00941A56">
      <w:pPr>
        <w:pStyle w:val="a5"/>
      </w:pPr>
      <w:r>
        <w:lastRenderedPageBreak/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>то онлайн сервис для озвучки текста, который может 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5869DBB9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7B35F5">
        <w:t xml:space="preserve"> формата</w:t>
      </w:r>
      <w:r w:rsidRPr="0030526B">
        <w:t xml:space="preserve">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78B72E8D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 w:rsidR="004753DE">
        <w:t xml:space="preserve"> А возможности</w:t>
      </w:r>
      <w:r>
        <w:t xml:space="preserve"> добавления з</w:t>
      </w:r>
      <w:r w:rsidR="00F459A8">
        <w:t>вуковых эффектов и использования</w:t>
      </w:r>
      <w:r>
        <w:t xml:space="preserve"> нескольких голосов при озвучке, выгодно выделя</w:t>
      </w:r>
      <w:r w:rsidR="00F459A8">
        <w:t>ю</w:t>
      </w:r>
      <w:r>
        <w:t>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501901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CCFCA9" w14:textId="29575EBB" w:rsidR="006562BC" w:rsidRDefault="006562BC" w:rsidP="006562BC">
      <w:pPr>
        <w:pStyle w:val="a0"/>
      </w:pPr>
      <w:r w:rsidRPr="006562BC">
        <w:t xml:space="preserve">исполнители </w:t>
      </w:r>
      <w:r>
        <w:t>озвучки</w:t>
      </w:r>
      <w:r w:rsidRPr="006562BC">
        <w:t>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lastRenderedPageBreak/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17D9FD62" w14:textId="2394298B" w:rsidR="006562BC" w:rsidRDefault="006562BC" w:rsidP="00DB50C1">
      <w:pPr>
        <w:pStyle w:val="a0"/>
        <w:ind w:left="0" w:firstLine="698"/>
      </w:pPr>
      <w:r>
        <w:t xml:space="preserve">наименования исполнителей </w:t>
      </w:r>
      <w:r>
        <w:t>озвучки</w:t>
      </w:r>
      <w:r>
        <w:rPr>
          <w:lang w:val="en-US"/>
        </w:rPr>
        <w:t>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5916006F" w14:textId="22580300" w:rsidR="006562BC" w:rsidRPr="006556AC" w:rsidRDefault="006562BC" w:rsidP="006562BC">
      <w:pPr>
        <w:pStyle w:val="a0"/>
        <w:ind w:left="0" w:firstLine="698"/>
      </w:pPr>
      <w:r>
        <w:t>дату и время добавления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2577CF46" w:rsidR="0001421A" w:rsidRDefault="0001421A" w:rsidP="00D4339D">
      <w:pPr>
        <w:pStyle w:val="a5"/>
      </w:pPr>
      <w:r>
        <w:t>Запрос должен содержать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</w:t>
      </w:r>
      <w:r w:rsidR="00976BB6">
        <w:lastRenderedPageBreak/>
        <w:t>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1C06830A" w14:textId="776B7A02" w:rsidR="000B53DE" w:rsidRPr="006556AC" w:rsidRDefault="000B53DE" w:rsidP="000B53DE">
      <w:pPr>
        <w:pStyle w:val="a0"/>
        <w:ind w:left="0" w:firstLine="698"/>
      </w:pPr>
      <w:r>
        <w:t xml:space="preserve">наименование </w:t>
      </w:r>
      <w:r>
        <w:t>исполнителя озвучки</w:t>
      </w:r>
      <w:r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08F8100D" w:rsidR="00CF425F" w:rsidRDefault="00CF425F" w:rsidP="00855C20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 w:rsidR="000B53DE">
        <w:t xml:space="preserve"> </w:t>
      </w:r>
      <w:r w:rsidR="000B53DE">
        <w:t xml:space="preserve">Кроме того, должна присутствовать возможность просмотра комментариев к аудиокниге. </w:t>
      </w:r>
      <w:r>
        <w:t xml:space="preserve"> </w:t>
      </w:r>
      <w:r w:rsidR="00855C20">
        <w:t>Вдобавок</w:t>
      </w:r>
      <w:r w:rsidR="00855C20">
        <w:t>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0B7AA099" w:rsidR="00C771F9" w:rsidRDefault="000B53DE" w:rsidP="00DB50C1">
      <w:pPr>
        <w:pStyle w:val="a0"/>
        <w:ind w:left="0" w:firstLine="698"/>
      </w:pPr>
      <w:r>
        <w:t>наименования</w:t>
      </w:r>
      <w:r w:rsidR="00427764">
        <w:t xml:space="preserve"> авторов</w:t>
      </w:r>
      <w:r w:rsidR="00C771F9">
        <w:t xml:space="preserve"> книги;</w:t>
      </w:r>
    </w:p>
    <w:p w14:paraId="733858D6" w14:textId="67AD3132" w:rsidR="00EE41DE" w:rsidRDefault="00EE41DE" w:rsidP="00EE41DE">
      <w:pPr>
        <w:pStyle w:val="a0"/>
        <w:ind w:left="0" w:firstLine="698"/>
      </w:pPr>
      <w:r>
        <w:t xml:space="preserve">наименования </w:t>
      </w:r>
      <w:r>
        <w:t>исполнителей озвучк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71559F98" w14:textId="188A6D83" w:rsidR="00C771F9" w:rsidRPr="00C771F9" w:rsidRDefault="00C771F9" w:rsidP="00855C20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65999CE8" w14:textId="30173A0C" w:rsidR="00C771F9" w:rsidRPr="00C771F9" w:rsidRDefault="00C771F9" w:rsidP="00DB50C1">
      <w:pPr>
        <w:pStyle w:val="a0"/>
        <w:ind w:left="0" w:firstLine="698"/>
      </w:pPr>
      <w:r>
        <w:t>дату</w:t>
      </w:r>
      <w:r w:rsidR="00EE41DE">
        <w:t xml:space="preserve"> и время</w:t>
      </w:r>
      <w:r>
        <w:t xml:space="preserve">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F974520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B00F5E7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 xml:space="preserve">. </w:t>
      </w:r>
      <w:r w:rsidR="00855C20">
        <w:t xml:space="preserve">Для владельца профиля </w:t>
      </w:r>
      <w:r>
        <w:t>должна присутствовать возможность отредактировать профиль.</w:t>
      </w:r>
    </w:p>
    <w:p w14:paraId="23531F23" w14:textId="77777777" w:rsidR="00744DE3" w:rsidRPr="00855C20" w:rsidRDefault="00744DE3" w:rsidP="006544D5">
      <w:pPr>
        <w:pStyle w:val="a5"/>
        <w:rPr>
          <w:lang w:val="en-US"/>
        </w:rPr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0C6E6753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</w:t>
      </w:r>
      <w:r w:rsidR="00DF31CB">
        <w:t>наименование</w:t>
      </w:r>
      <w:r w:rsidR="00DF31CB" w:rsidRPr="00DF31CB">
        <w:t xml:space="preserve"> </w:t>
      </w:r>
      <w:r w:rsidR="00FA6B78">
        <w:t>аудиокниги</w:t>
      </w:r>
      <w:r>
        <w:t>, никнейм отправителя и время отправления запроса.</w:t>
      </w:r>
      <w:r w:rsidR="00DF31CB">
        <w:t xml:space="preserve"> Должны присутствовать возможности подтвердить внесение и о</w:t>
      </w:r>
      <w:r w:rsidR="00DF31CB">
        <w:t>тказ</w:t>
      </w:r>
      <w:r w:rsidR="00DF31CB">
        <w:t>ать</w:t>
      </w:r>
      <w:r w:rsidR="00DF31CB">
        <w:t xml:space="preserve"> во внесение аудиокниги в список распространяемых</w:t>
      </w:r>
    </w:p>
    <w:p w14:paraId="76B82D41" w14:textId="77777777" w:rsidR="006500BD" w:rsidRDefault="006500BD" w:rsidP="00412946">
      <w:pPr>
        <w:pStyle w:val="a5"/>
      </w:pPr>
    </w:p>
    <w:p w14:paraId="0C56DBF2" w14:textId="50C779C4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</w:t>
      </w:r>
      <w:r w:rsidR="00DF31CB">
        <w:t>я</w:t>
      </w:r>
      <w:r>
        <w:t xml:space="preserve"> аудиокниги в список распространяемых</w:t>
      </w:r>
      <w:r w:rsidRPr="00403D14">
        <w:t xml:space="preserve"> </w:t>
      </w:r>
    </w:p>
    <w:p w14:paraId="2D8EE109" w14:textId="39CF3365" w:rsidR="00C63FC4" w:rsidRDefault="006500BD" w:rsidP="006544D5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  <w:r w:rsidR="00DF31CB">
        <w:t xml:space="preserve"> Внесенная аудиокнига должна отобразится в списке распространяемых.</w:t>
      </w:r>
    </w:p>
    <w:p w14:paraId="35212E2F" w14:textId="77777777" w:rsidR="00DF31CB" w:rsidRDefault="00DF31CB" w:rsidP="006544D5">
      <w:pPr>
        <w:pStyle w:val="a5"/>
      </w:pPr>
    </w:p>
    <w:p w14:paraId="63381592" w14:textId="10BE5000" w:rsidR="00EE41DE" w:rsidRPr="009312D0" w:rsidRDefault="00EE41DE" w:rsidP="00EE41DE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>
        <w:rPr>
          <w:b/>
        </w:rPr>
        <w:t>0</w:t>
      </w:r>
      <w:r w:rsidRPr="006500BD">
        <w:t xml:space="preserve"> </w:t>
      </w:r>
      <w:r>
        <w:t>Отказ во внесение аудиокниги в список распространяемых</w:t>
      </w:r>
      <w:r w:rsidRPr="00403D14">
        <w:t xml:space="preserve"> </w:t>
      </w:r>
    </w:p>
    <w:p w14:paraId="79A05FC5" w14:textId="77777777" w:rsidR="00EE41DE" w:rsidRDefault="00EE41DE" w:rsidP="00EE41DE">
      <w:pPr>
        <w:pStyle w:val="a5"/>
        <w:rPr>
          <w:b/>
        </w:rPr>
      </w:pPr>
      <w:r>
        <w:t>При отказе во внесения аудиокниги в список распространяемых, запрос на осуществление внесения должен быть удален.</w:t>
      </w:r>
    </w:p>
    <w:p w14:paraId="21AC1F43" w14:textId="77777777" w:rsidR="00EE41DE" w:rsidRDefault="00EE41DE" w:rsidP="006544D5">
      <w:pPr>
        <w:pStyle w:val="a5"/>
      </w:pPr>
    </w:p>
    <w:p w14:paraId="1E16688C" w14:textId="2B0F6B5C" w:rsidR="00EE41DE" w:rsidRDefault="00EE41DE" w:rsidP="00EE41DE">
      <w:pPr>
        <w:pStyle w:val="a5"/>
      </w:pPr>
      <w:r>
        <w:rPr>
          <w:b/>
        </w:rPr>
        <w:t>1.3.2.21</w:t>
      </w:r>
      <w:r>
        <w:t xml:space="preserve"> Отображение списка комментариев к аудиокниге</w:t>
      </w:r>
    </w:p>
    <w:p w14:paraId="5CB596B4" w14:textId="77777777" w:rsidR="00EE41DE" w:rsidRDefault="00EE41DE" w:rsidP="00EE41DE">
      <w:pPr>
        <w:pStyle w:val="a5"/>
      </w:pPr>
      <w:r>
        <w:t xml:space="preserve">В списке комментариев об аудиокниге должна содержаться информация </w:t>
      </w:r>
      <w:r>
        <w:lastRenderedPageBreak/>
        <w:t>о каждом из них. Информация о комментарии содержит:</w:t>
      </w:r>
    </w:p>
    <w:p w14:paraId="3D635B0C" w14:textId="77777777" w:rsidR="00EE41DE" w:rsidRDefault="00EE41DE" w:rsidP="00EE41DE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27A8A52A" w14:textId="02AC892D" w:rsidR="00EE41DE" w:rsidRDefault="00EE41DE" w:rsidP="00EE41DE">
      <w:pPr>
        <w:pStyle w:val="a0"/>
        <w:ind w:left="0" w:firstLine="698"/>
      </w:pPr>
      <w:r>
        <w:t>дату и время</w:t>
      </w:r>
      <w:r>
        <w:t xml:space="preserve"> написания комментария;</w:t>
      </w:r>
    </w:p>
    <w:p w14:paraId="0BD512E1" w14:textId="77777777" w:rsidR="00EE41DE" w:rsidRDefault="00EE41DE" w:rsidP="00EE41DE">
      <w:pPr>
        <w:pStyle w:val="a0"/>
        <w:ind w:left="0" w:firstLine="698"/>
      </w:pPr>
      <w:r>
        <w:t>текст комментария.</w:t>
      </w:r>
    </w:p>
    <w:p w14:paraId="0841F452" w14:textId="77777777" w:rsidR="00EE41DE" w:rsidRDefault="00EE41DE" w:rsidP="00EE41DE">
      <w:pPr>
        <w:pStyle w:val="a5"/>
        <w:rPr>
          <w:b/>
        </w:rPr>
      </w:pPr>
    </w:p>
    <w:p w14:paraId="65469234" w14:textId="6C8367DB" w:rsidR="00EE41DE" w:rsidRDefault="00EE41DE" w:rsidP="00EE41DE">
      <w:pPr>
        <w:pStyle w:val="a5"/>
      </w:pPr>
      <w:r>
        <w:rPr>
          <w:b/>
        </w:rPr>
        <w:t>1.3.2.22</w:t>
      </w:r>
      <w:r>
        <w:t xml:space="preserve"> Комментирование аудиокниги</w:t>
      </w:r>
    </w:p>
    <w:p w14:paraId="5F63B95E" w14:textId="77777777" w:rsidR="00EE41DE" w:rsidRDefault="00EE41DE" w:rsidP="00EE41DE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4719CCC0" w14:textId="77777777" w:rsidR="006500BD" w:rsidRDefault="006500BD" w:rsidP="00DF31CB">
      <w:pPr>
        <w:pStyle w:val="a5"/>
        <w:ind w:firstLine="0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08343592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</w:t>
      </w:r>
      <w:r w:rsidR="00EE41DE">
        <w:t>,</w:t>
      </w:r>
      <w:r>
        <w:t xml:space="preserve">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55F7E300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также посредством</w:t>
      </w:r>
      <w:r>
        <w:t xml:space="preserve"> отображения информации при помощи различных элементов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lastRenderedPageBreak/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6E7238D5" w:rsidR="00887438" w:rsidRDefault="00DF31CB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390C19D6" w:rsidR="00887438" w:rsidRDefault="00DF31CB" w:rsidP="00893FFC">
      <w:pPr>
        <w:pStyle w:val="a5"/>
        <w:numPr>
          <w:ilvl w:val="0"/>
          <w:numId w:val="4"/>
        </w:numPr>
        <w:ind w:left="0" w:firstLine="709"/>
      </w:pPr>
      <w:r w:rsidRPr="003B3951">
        <w:rPr>
          <w:szCs w:val="28"/>
        </w:rPr>
        <w:t xml:space="preserve">OC </w:t>
      </w:r>
      <w:r>
        <w:rPr>
          <w:szCs w:val="28"/>
          <w:lang w:val="en-US"/>
        </w:rPr>
        <w:t>Windows</w:t>
      </w:r>
      <w:r w:rsidR="00114F14">
        <w:rPr>
          <w:szCs w:val="28"/>
        </w:rPr>
        <w:t xml:space="preserve"> </w:t>
      </w:r>
      <w:r w:rsidR="00114F14">
        <w:t>версии</w:t>
      </w:r>
      <w:r w:rsidRPr="00033DD0">
        <w:rPr>
          <w:szCs w:val="28"/>
        </w:rPr>
        <w:t xml:space="preserve"> 10</w:t>
      </w:r>
      <w:r w:rsidR="00EE41DE" w:rsidRPr="00EE41DE">
        <w:rPr>
          <w:szCs w:val="28"/>
        </w:rPr>
        <w:t>.0</w:t>
      </w:r>
      <w:r>
        <w:rPr>
          <w:szCs w:val="28"/>
        </w:rPr>
        <w:t xml:space="preserve"> </w:t>
      </w:r>
      <w:r w:rsidRPr="003B3951">
        <w:rPr>
          <w:szCs w:val="28"/>
        </w:rPr>
        <w:t>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13600B">
      <w:pPr>
        <w:pStyle w:val="a5"/>
        <w:numPr>
          <w:ilvl w:val="0"/>
          <w:numId w:val="9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3600B">
      <w:pPr>
        <w:pStyle w:val="a5"/>
        <w:numPr>
          <w:ilvl w:val="0"/>
          <w:numId w:val="9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6" w:name="_Toc69501902"/>
      <w:r w:rsidRPr="005F6F66">
        <w:lastRenderedPageBreak/>
        <w:t>2 Моделирование предметной области и разработка функциональных требований</w:t>
      </w:r>
      <w:bookmarkEnd w:id="6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7" w:name="_Toc69501903"/>
      <w:r w:rsidRPr="00056F03">
        <w:t xml:space="preserve">2.1 </w:t>
      </w:r>
      <w:r w:rsidR="00056F03">
        <w:t>Функциональная модель программного средства</w:t>
      </w:r>
      <w:bookmarkEnd w:id="7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31B96B48" w:rsidR="00DA1808" w:rsidRDefault="00AB0498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049FA71C" wp14:editId="3F0108BD">
            <wp:extent cx="5939155" cy="4101220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114" cy="410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5EDAA280" w:rsidR="007E21E4" w:rsidRPr="00AB0498" w:rsidRDefault="00DF404B" w:rsidP="007E21E4">
      <w:pPr>
        <w:pStyle w:val="afe"/>
        <w:rPr>
          <w:lang w:val="en-US"/>
        </w:rPr>
      </w:pPr>
      <w:r>
        <w:drawing>
          <wp:inline distT="0" distB="0" distL="0" distR="0" wp14:anchorId="148188D8" wp14:editId="0FD4242E">
            <wp:extent cx="5930361" cy="3295461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399" cy="3298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lastRenderedPageBreak/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37B47608" w14:textId="1CE277A9" w:rsidR="00E05E86" w:rsidRDefault="00416536" w:rsidP="0013600B">
      <w:pPr>
        <w:pStyle w:val="a5"/>
        <w:numPr>
          <w:ilvl w:val="0"/>
          <w:numId w:val="10"/>
        </w:numPr>
        <w:ind w:left="0" w:firstLine="709"/>
      </w:pPr>
      <w:r>
        <w:t xml:space="preserve">пользователь: </w:t>
      </w:r>
    </w:p>
    <w:p w14:paraId="371559A0" w14:textId="40E0F1B5" w:rsidR="00E05E8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 xml:space="preserve">никнейм; </w:t>
      </w:r>
    </w:p>
    <w:p w14:paraId="2BD49BE4" w14:textId="4D632E0B" w:rsidR="00416536" w:rsidRDefault="001B509D" w:rsidP="0013600B">
      <w:pPr>
        <w:pStyle w:val="a0"/>
        <w:numPr>
          <w:ilvl w:val="0"/>
          <w:numId w:val="11"/>
        </w:numPr>
        <w:ind w:left="709" w:firstLine="709"/>
      </w:pPr>
      <w:r>
        <w:t>хешированный</w:t>
      </w:r>
      <w:r w:rsidR="00416536">
        <w:t xml:space="preserve"> пароль; </w:t>
      </w:r>
    </w:p>
    <w:p w14:paraId="166D56E4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 xml:space="preserve">адрес электронной почты; </w:t>
      </w:r>
    </w:p>
    <w:p w14:paraId="7BAB333B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роли пользователя</w:t>
      </w:r>
      <w:r w:rsidRPr="00E05E86">
        <w:t>;</w:t>
      </w:r>
    </w:p>
    <w:p w14:paraId="71D9466E" w14:textId="77777777" w:rsidR="00416536" w:rsidRDefault="00416536" w:rsidP="0013600B">
      <w:pPr>
        <w:pStyle w:val="a5"/>
        <w:numPr>
          <w:ilvl w:val="0"/>
          <w:numId w:val="10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198B2641" w14:textId="42BA0E61" w:rsidR="009A57AB" w:rsidRDefault="00416536" w:rsidP="0013600B">
      <w:pPr>
        <w:pStyle w:val="a0"/>
        <w:numPr>
          <w:ilvl w:val="0"/>
          <w:numId w:val="11"/>
        </w:numPr>
        <w:ind w:left="709" w:firstLine="709"/>
      </w:pPr>
      <w:r>
        <w:t xml:space="preserve">наименование роли; </w:t>
      </w:r>
    </w:p>
    <w:p w14:paraId="5C6E1B29" w14:textId="77777777" w:rsidR="00416536" w:rsidRDefault="00416536" w:rsidP="0013600B">
      <w:pPr>
        <w:pStyle w:val="a5"/>
        <w:numPr>
          <w:ilvl w:val="0"/>
          <w:numId w:val="10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45282B54" w14:textId="77777777" w:rsidR="00416536" w:rsidRPr="006E3A18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, добавившего аудиокнигу</w:t>
      </w:r>
      <w:r w:rsidRPr="00E05E86">
        <w:t>;</w:t>
      </w:r>
    </w:p>
    <w:p w14:paraId="31131BA5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является ли книга распространяемой</w:t>
      </w:r>
      <w:r w:rsidRPr="00E05E86">
        <w:t>;</w:t>
      </w:r>
    </w:p>
    <w:p w14:paraId="45185285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 xml:space="preserve">название книги; </w:t>
      </w:r>
    </w:p>
    <w:p w14:paraId="387001A2" w14:textId="4C070EDD" w:rsidR="00416536" w:rsidRDefault="00FC3603" w:rsidP="0013600B">
      <w:pPr>
        <w:pStyle w:val="a0"/>
        <w:numPr>
          <w:ilvl w:val="0"/>
          <w:numId w:val="11"/>
        </w:numPr>
        <w:ind w:left="709" w:firstLine="709"/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E05E86">
        <w:t>;</w:t>
      </w:r>
    </w:p>
    <w:p w14:paraId="4ABB9177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 w:rsidRPr="00E05E86">
        <w:t>;</w:t>
      </w:r>
    </w:p>
    <w:p w14:paraId="18C84C43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дата добавления</w:t>
      </w:r>
      <w:r w:rsidRPr="00E05E86">
        <w:t>;</w:t>
      </w:r>
    </w:p>
    <w:p w14:paraId="49D45F93" w14:textId="4DD758F6" w:rsidR="00242915" w:rsidRPr="006D0237" w:rsidRDefault="00242915" w:rsidP="0013600B">
      <w:pPr>
        <w:pStyle w:val="a0"/>
        <w:numPr>
          <w:ilvl w:val="0"/>
          <w:numId w:val="11"/>
        </w:numPr>
        <w:ind w:left="709" w:firstLine="709"/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 w:rsidRPr="00E05E86">
        <w:t>;</w:t>
      </w:r>
    </w:p>
    <w:p w14:paraId="1278CB47" w14:textId="0E9F3651" w:rsidR="006D0237" w:rsidRPr="001D2D5E" w:rsidRDefault="006D0237" w:rsidP="0013600B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E05E86">
        <w:t>;</w:t>
      </w:r>
    </w:p>
    <w:p w14:paraId="5AA3F274" w14:textId="77777777" w:rsidR="001D2D5E" w:rsidRDefault="001D2D5E" w:rsidP="0013600B">
      <w:pPr>
        <w:pStyle w:val="a5"/>
        <w:numPr>
          <w:ilvl w:val="0"/>
          <w:numId w:val="10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237BACE1" w14:textId="0BC33BB1" w:rsidR="001D2D5E" w:rsidRDefault="001D2D5E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;</w:t>
      </w:r>
    </w:p>
    <w:p w14:paraId="196A5019" w14:textId="77777777" w:rsidR="00F74AB0" w:rsidRDefault="00F74AB0" w:rsidP="0013600B">
      <w:pPr>
        <w:pStyle w:val="a5"/>
        <w:numPr>
          <w:ilvl w:val="0"/>
          <w:numId w:val="10"/>
        </w:numPr>
        <w:ind w:left="0" w:firstLine="709"/>
      </w:pPr>
      <w:r>
        <w:t xml:space="preserve">оценка: </w:t>
      </w:r>
    </w:p>
    <w:p w14:paraId="1E8F9D76" w14:textId="77777777" w:rsidR="00F74AB0" w:rsidRPr="00B61F06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06986B32" w14:textId="77777777" w:rsidR="00F74AB0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книги</w:t>
      </w:r>
      <w:r w:rsidRPr="00E05E86">
        <w:t>;</w:t>
      </w:r>
    </w:p>
    <w:p w14:paraId="205520E7" w14:textId="77777777" w:rsidR="00F74AB0" w:rsidRPr="00FC3603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значение</w:t>
      </w:r>
      <w:r w:rsidRPr="00E05E86">
        <w:t>;</w:t>
      </w:r>
    </w:p>
    <w:p w14:paraId="5E82DA13" w14:textId="76420DDC" w:rsidR="00416536" w:rsidRDefault="00416536" w:rsidP="0013600B">
      <w:pPr>
        <w:pStyle w:val="a5"/>
        <w:numPr>
          <w:ilvl w:val="0"/>
          <w:numId w:val="10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3DA13489" w14:textId="77777777" w:rsidR="00416536" w:rsidRDefault="00416536" w:rsidP="0013600B">
      <w:pPr>
        <w:pStyle w:val="a0"/>
        <w:numPr>
          <w:ilvl w:val="0"/>
          <w:numId w:val="11"/>
        </w:numPr>
        <w:ind w:left="709" w:firstLine="709"/>
      </w:pPr>
      <w:r>
        <w:t xml:space="preserve">наименование жанра; </w:t>
      </w:r>
    </w:p>
    <w:p w14:paraId="7B86493E" w14:textId="1D2D5072" w:rsidR="00C367E1" w:rsidRDefault="00C367E1" w:rsidP="0013600B">
      <w:pPr>
        <w:pStyle w:val="a5"/>
        <w:numPr>
          <w:ilvl w:val="0"/>
          <w:numId w:val="10"/>
        </w:numPr>
        <w:ind w:left="0" w:firstLine="709"/>
      </w:pPr>
      <w:r>
        <w:t>создатель</w:t>
      </w:r>
      <w:r>
        <w:rPr>
          <w:lang w:val="en-US"/>
        </w:rPr>
        <w:t xml:space="preserve"> </w:t>
      </w:r>
      <w:r>
        <w:t xml:space="preserve">аудиокниги: </w:t>
      </w:r>
    </w:p>
    <w:p w14:paraId="69B4D531" w14:textId="77777777" w:rsidR="00C367E1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5963BACD" w14:textId="77777777" w:rsidR="00C367E1" w:rsidRPr="002A77D4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наименование создателя</w:t>
      </w:r>
      <w:r w:rsidRPr="00E05E86">
        <w:t>;</w:t>
      </w:r>
    </w:p>
    <w:p w14:paraId="1E074687" w14:textId="77777777" w:rsidR="00855950" w:rsidRDefault="00855950" w:rsidP="0013600B">
      <w:pPr>
        <w:pStyle w:val="a5"/>
        <w:numPr>
          <w:ilvl w:val="0"/>
          <w:numId w:val="10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</w:t>
      </w:r>
      <w:r>
        <w:t>жанра</w:t>
      </w:r>
      <w:r w:rsidRPr="00E05E86">
        <w:t>;</w:t>
      </w:r>
    </w:p>
    <w:p w14:paraId="05F76A2E" w14:textId="10FFE097" w:rsidR="00855950" w:rsidRDefault="00855950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</w:t>
      </w:r>
      <w:r>
        <w:t xml:space="preserve">; </w:t>
      </w:r>
    </w:p>
    <w:p w14:paraId="6057ED0C" w14:textId="29B00369" w:rsidR="00C367E1" w:rsidRDefault="00C367E1" w:rsidP="0013600B">
      <w:pPr>
        <w:pStyle w:val="a5"/>
        <w:numPr>
          <w:ilvl w:val="0"/>
          <w:numId w:val="10"/>
        </w:numPr>
        <w:ind w:left="0" w:firstLine="709"/>
      </w:pPr>
      <w:r>
        <w:lastRenderedPageBreak/>
        <w:t xml:space="preserve">создатель: </w:t>
      </w:r>
    </w:p>
    <w:p w14:paraId="282DDFA5" w14:textId="77777777" w:rsidR="00C367E1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02E98135" w14:textId="77777777" w:rsidR="00C367E1" w:rsidRPr="002A77D4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наименование создателя</w:t>
      </w:r>
      <w:r w:rsidRPr="00E05E86">
        <w:t>;</w:t>
      </w:r>
    </w:p>
    <w:p w14:paraId="530E6D93" w14:textId="77777777" w:rsidR="00C367E1" w:rsidRPr="006503C0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является ли автором</w:t>
      </w:r>
      <w:r w:rsidRPr="00E05E86">
        <w:t>;</w:t>
      </w:r>
    </w:p>
    <w:p w14:paraId="5BDB0156" w14:textId="23CF3CB0" w:rsidR="00F74AB0" w:rsidRDefault="00F74AB0" w:rsidP="0013600B">
      <w:pPr>
        <w:pStyle w:val="a5"/>
        <w:numPr>
          <w:ilvl w:val="0"/>
          <w:numId w:val="10"/>
        </w:numPr>
        <w:ind w:left="0" w:firstLine="709"/>
      </w:pPr>
      <w:r>
        <w:t xml:space="preserve">файл аудиокниги: </w:t>
      </w:r>
    </w:p>
    <w:p w14:paraId="7BCF234B" w14:textId="77777777" w:rsidR="00F74AB0" w:rsidRPr="006E3A18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5489F965" w14:textId="77777777" w:rsidR="00F74AB0" w:rsidRPr="00F74AB0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расширение файла</w:t>
      </w:r>
      <w:r w:rsidRPr="00E05E86">
        <w:t>;</w:t>
      </w:r>
    </w:p>
    <w:p w14:paraId="4C3168FD" w14:textId="6955BE16" w:rsidR="00F74AB0" w:rsidRPr="00242915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размер</w:t>
      </w:r>
      <w:r>
        <w:t xml:space="preserve"> файла</w:t>
      </w:r>
      <w:r w:rsidRPr="00E05E86">
        <w:t>;</w:t>
      </w:r>
    </w:p>
    <w:p w14:paraId="1E958ED3" w14:textId="77777777" w:rsidR="00F74AB0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путь к файлу содержащему аудиокнигу</w:t>
      </w:r>
      <w:r w:rsidRPr="00242915">
        <w:t>;</w:t>
      </w:r>
    </w:p>
    <w:p w14:paraId="4D5800FD" w14:textId="77777777" w:rsidR="00C367E1" w:rsidRDefault="00C367E1" w:rsidP="0013600B">
      <w:pPr>
        <w:pStyle w:val="a5"/>
        <w:numPr>
          <w:ilvl w:val="0"/>
          <w:numId w:val="10"/>
        </w:numPr>
        <w:ind w:left="0" w:firstLine="709"/>
      </w:pPr>
      <w:r>
        <w:t xml:space="preserve">комментарий к аудиокниге: </w:t>
      </w:r>
    </w:p>
    <w:p w14:paraId="442ACF23" w14:textId="77777777" w:rsidR="00C367E1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39595AC4" w14:textId="77777777" w:rsidR="00C367E1" w:rsidRPr="006E3A18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33FBDE01" w14:textId="77777777" w:rsidR="00C367E1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;</w:t>
      </w:r>
    </w:p>
    <w:p w14:paraId="6080AD2B" w14:textId="77777777" w:rsidR="00C367E1" w:rsidRPr="007B030B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дата и время добавления</w:t>
      </w:r>
      <w:r w:rsidRPr="00E05E86">
        <w:t>;</w:t>
      </w:r>
    </w:p>
    <w:p w14:paraId="43803E89" w14:textId="77777777" w:rsidR="00C367E1" w:rsidRDefault="00C367E1" w:rsidP="0013600B">
      <w:pPr>
        <w:pStyle w:val="a0"/>
        <w:numPr>
          <w:ilvl w:val="0"/>
          <w:numId w:val="11"/>
        </w:numPr>
        <w:ind w:left="709" w:firstLine="709"/>
      </w:pPr>
      <w:r>
        <w:t>текст комментария</w:t>
      </w:r>
      <w:r w:rsidRPr="00E05E86">
        <w:t>;</w:t>
      </w:r>
    </w:p>
    <w:p w14:paraId="1DF373EA" w14:textId="1D233B6D" w:rsidR="00F74AB0" w:rsidRDefault="009A57AB" w:rsidP="0013600B">
      <w:pPr>
        <w:pStyle w:val="a5"/>
        <w:numPr>
          <w:ilvl w:val="0"/>
          <w:numId w:val="10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6BAB9944" w14:textId="3123A949" w:rsidR="00F74AB0" w:rsidRDefault="00F74AB0" w:rsidP="0013600B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366DE984" w14:textId="77777777" w:rsidR="009A57AB" w:rsidRPr="006E3A18" w:rsidRDefault="009A57AB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34E4286E" w14:textId="280C7DC9" w:rsidR="001D2D5E" w:rsidRDefault="009A57AB" w:rsidP="0013600B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;</w:t>
      </w:r>
    </w:p>
    <w:p w14:paraId="07CC0186" w14:textId="44F525D8" w:rsidR="009A57AB" w:rsidRDefault="001D2D5E" w:rsidP="0013600B">
      <w:pPr>
        <w:pStyle w:val="a0"/>
        <w:numPr>
          <w:ilvl w:val="0"/>
          <w:numId w:val="11"/>
        </w:numPr>
        <w:ind w:left="709" w:firstLine="709"/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8" w:name="_Toc69501904"/>
      <w:r w:rsidRPr="005F6F66">
        <w:t>2.2 Спецификация функциональных требований</w:t>
      </w:r>
      <w:bookmarkEnd w:id="8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13600B">
      <w:pPr>
        <w:pStyle w:val="a5"/>
        <w:numPr>
          <w:ilvl w:val="0"/>
          <w:numId w:val="12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13600B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13600B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13600B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2DA32FDD" w:rsidR="00B83385" w:rsidRPr="0061004E" w:rsidRDefault="0061004E" w:rsidP="0013600B">
      <w:pPr>
        <w:pStyle w:val="a5"/>
        <w:numPr>
          <w:ilvl w:val="0"/>
          <w:numId w:val="12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>
        <w:t>, размером до 900 мегабайт</w:t>
      </w:r>
      <w:r w:rsidRPr="0061004E">
        <w:t>;</w:t>
      </w:r>
    </w:p>
    <w:p w14:paraId="2BC4817C" w14:textId="5EADD8D1" w:rsidR="0061004E" w:rsidRDefault="0061004E" w:rsidP="0013600B">
      <w:pPr>
        <w:pStyle w:val="a5"/>
        <w:numPr>
          <w:ilvl w:val="0"/>
          <w:numId w:val="12"/>
        </w:numPr>
        <w:ind w:left="0" w:firstLine="709"/>
      </w:pPr>
      <w:r>
        <w:lastRenderedPageBreak/>
        <w:t>результатом синтеза является</w:t>
      </w:r>
      <w:r w:rsidRPr="0061004E">
        <w:t xml:space="preserve"> </w:t>
      </w:r>
      <w:r>
        <w:t xml:space="preserve">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13600B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13600B">
      <w:pPr>
        <w:pStyle w:val="a5"/>
        <w:numPr>
          <w:ilvl w:val="0"/>
          <w:numId w:val="14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13600B">
      <w:pPr>
        <w:pStyle w:val="a5"/>
        <w:numPr>
          <w:ilvl w:val="0"/>
          <w:numId w:val="14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13600B">
      <w:pPr>
        <w:pStyle w:val="a5"/>
        <w:numPr>
          <w:ilvl w:val="0"/>
          <w:numId w:val="14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757D528D" w14:textId="2BBE2F70" w:rsidR="001677A9" w:rsidRPr="001677A9" w:rsidRDefault="001677A9" w:rsidP="0013600B">
      <w:pPr>
        <w:pStyle w:val="a5"/>
        <w:numPr>
          <w:ilvl w:val="0"/>
          <w:numId w:val="14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26011B">
        <w:t>е 3</w:t>
      </w:r>
      <w:r w:rsidR="0066300F">
        <w:t>5</w:t>
      </w:r>
      <w:r>
        <w:t xml:space="preserve"> символов</w:t>
      </w:r>
      <w:r w:rsidRPr="001677A9">
        <w:t>;</w:t>
      </w:r>
    </w:p>
    <w:p w14:paraId="1738E48C" w14:textId="2C501538" w:rsidR="001677A9" w:rsidRDefault="001677A9" w:rsidP="0013600B">
      <w:pPr>
        <w:pStyle w:val="a5"/>
        <w:numPr>
          <w:ilvl w:val="0"/>
          <w:numId w:val="14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26011B">
        <w:t>_», длиной от 3</w:t>
      </w:r>
      <w:r w:rsidR="00DC1B8F">
        <w:t xml:space="preserve"> до 20 символов;</w:t>
      </w:r>
    </w:p>
    <w:p w14:paraId="775DA519" w14:textId="77777777" w:rsidR="0095120B" w:rsidRDefault="0095120B" w:rsidP="0013600B">
      <w:pPr>
        <w:pStyle w:val="a5"/>
        <w:numPr>
          <w:ilvl w:val="0"/>
          <w:numId w:val="14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13600B">
      <w:pPr>
        <w:pStyle w:val="a5"/>
        <w:numPr>
          <w:ilvl w:val="0"/>
          <w:numId w:val="14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E939994" w14:textId="664FD13B" w:rsidR="0095120B" w:rsidRDefault="0095120B" w:rsidP="0013600B">
      <w:pPr>
        <w:pStyle w:val="a5"/>
        <w:numPr>
          <w:ilvl w:val="0"/>
          <w:numId w:val="14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13600B">
      <w:pPr>
        <w:pStyle w:val="a5"/>
        <w:numPr>
          <w:ilvl w:val="0"/>
          <w:numId w:val="14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13600B">
      <w:pPr>
        <w:pStyle w:val="a5"/>
        <w:numPr>
          <w:ilvl w:val="0"/>
          <w:numId w:val="13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13600B">
      <w:pPr>
        <w:pStyle w:val="a5"/>
        <w:numPr>
          <w:ilvl w:val="0"/>
          <w:numId w:val="13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13600B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497FFE69" w:rsidR="00514CDF" w:rsidRDefault="00514CDF" w:rsidP="0013600B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</w:t>
      </w:r>
      <w:r w:rsidR="0026011B">
        <w:t>й не более 35</w:t>
      </w:r>
      <w:r>
        <w:t xml:space="preserve"> символов;</w:t>
      </w:r>
    </w:p>
    <w:p w14:paraId="44AA47EF" w14:textId="33F5CC05" w:rsidR="00514CDF" w:rsidRDefault="00514CDF" w:rsidP="0013600B">
      <w:pPr>
        <w:pStyle w:val="a5"/>
        <w:numPr>
          <w:ilvl w:val="0"/>
          <w:numId w:val="13"/>
        </w:numPr>
        <w:ind w:left="0" w:firstLine="709"/>
      </w:pPr>
      <w:r>
        <w:t xml:space="preserve">корректным паролем считается последовательность, состоящая из латинских символов и цифр, </w:t>
      </w:r>
      <w:r w:rsidR="0026011B">
        <w:t>а также символа «_», длиной от 3</w:t>
      </w:r>
      <w:r>
        <w:t xml:space="preserve"> до 20 символов.</w:t>
      </w:r>
    </w:p>
    <w:p w14:paraId="071853E1" w14:textId="25EF4781" w:rsidR="0095120B" w:rsidRDefault="0095120B" w:rsidP="0013600B">
      <w:pPr>
        <w:pStyle w:val="a5"/>
        <w:numPr>
          <w:ilvl w:val="0"/>
          <w:numId w:val="13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13600B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13600B">
      <w:pPr>
        <w:pStyle w:val="a5"/>
        <w:numPr>
          <w:ilvl w:val="0"/>
          <w:numId w:val="13"/>
        </w:numPr>
        <w:ind w:left="0" w:firstLine="709"/>
      </w:pPr>
      <w:r>
        <w:lastRenderedPageBreak/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13600B">
      <w:pPr>
        <w:pStyle w:val="a5"/>
        <w:numPr>
          <w:ilvl w:val="0"/>
          <w:numId w:val="13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77A0B9D9" w:rsidR="00A44EDE" w:rsidRPr="00514CDF" w:rsidRDefault="00A44EDE" w:rsidP="0013600B">
      <w:pPr>
        <w:pStyle w:val="a5"/>
        <w:numPr>
          <w:ilvl w:val="0"/>
          <w:numId w:val="13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26011B">
        <w:t>сти</w:t>
      </w:r>
      <w:r>
        <w:t xml:space="preserve">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13600B">
      <w:pPr>
        <w:pStyle w:val="a5"/>
        <w:numPr>
          <w:ilvl w:val="0"/>
          <w:numId w:val="15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01091D11" w:rsidR="00AF3EE1" w:rsidRDefault="00A37814" w:rsidP="0013600B">
      <w:pPr>
        <w:pStyle w:val="a5"/>
        <w:numPr>
          <w:ilvl w:val="0"/>
          <w:numId w:val="15"/>
        </w:numPr>
        <w:ind w:left="0" w:firstLine="709"/>
      </w:pPr>
      <w:r>
        <w:t>для добавления аудиокниги</w:t>
      </w:r>
      <w:r w:rsidR="0026011B">
        <w:t xml:space="preserve"> пользователь</w:t>
      </w:r>
      <w:r>
        <w:t xml:space="preserve"> должен предоставить </w:t>
      </w:r>
      <w:r w:rsidR="0026011B">
        <w:t>следующую информацию</w:t>
      </w:r>
      <w:r w:rsidR="0026011B" w:rsidRPr="0026011B">
        <w:t>:</w:t>
      </w:r>
    </w:p>
    <w:p w14:paraId="4DC96666" w14:textId="0C6B530E" w:rsidR="00AF3EE1" w:rsidRDefault="00AF3EE1" w:rsidP="0013600B">
      <w:pPr>
        <w:pStyle w:val="a0"/>
        <w:numPr>
          <w:ilvl w:val="0"/>
          <w:numId w:val="11"/>
        </w:numPr>
        <w:ind w:left="709" w:firstLine="709"/>
      </w:pPr>
      <w:r>
        <w:t xml:space="preserve">название </w:t>
      </w:r>
      <w:r w:rsidR="0026011B">
        <w:t>аудио</w:t>
      </w:r>
      <w:r>
        <w:t>книги;</w:t>
      </w:r>
    </w:p>
    <w:p w14:paraId="035A33BD" w14:textId="77777777" w:rsidR="0026011B" w:rsidRDefault="0026011B" w:rsidP="0013600B">
      <w:pPr>
        <w:pStyle w:val="a0"/>
        <w:numPr>
          <w:ilvl w:val="0"/>
          <w:numId w:val="11"/>
        </w:numPr>
        <w:ind w:left="709" w:firstLine="709"/>
      </w:pPr>
      <w:r>
        <w:t>наименования авторов аудиокниги;</w:t>
      </w:r>
    </w:p>
    <w:p w14:paraId="367F9B00" w14:textId="77777777" w:rsidR="0026011B" w:rsidRDefault="0026011B" w:rsidP="0013600B">
      <w:pPr>
        <w:pStyle w:val="a0"/>
        <w:numPr>
          <w:ilvl w:val="0"/>
          <w:numId w:val="11"/>
        </w:numPr>
        <w:ind w:left="709" w:firstLine="709"/>
      </w:pPr>
      <w:r>
        <w:t>наименования исполнителей аудиокниги;</w:t>
      </w:r>
    </w:p>
    <w:p w14:paraId="586A1176" w14:textId="77777777" w:rsidR="0026011B" w:rsidRPr="006556AC" w:rsidRDefault="0026011B" w:rsidP="0013600B">
      <w:pPr>
        <w:pStyle w:val="a0"/>
        <w:numPr>
          <w:ilvl w:val="0"/>
          <w:numId w:val="11"/>
        </w:numPr>
        <w:ind w:left="709" w:firstLine="709"/>
      </w:pPr>
      <w:r>
        <w:t>жанры книги</w:t>
      </w:r>
      <w:r w:rsidRPr="00E05E86">
        <w:t>;</w:t>
      </w:r>
    </w:p>
    <w:p w14:paraId="782CBA20" w14:textId="77777777" w:rsidR="0026011B" w:rsidRPr="006556AC" w:rsidRDefault="0026011B" w:rsidP="0013600B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E05E86">
        <w:t>;</w:t>
      </w:r>
    </w:p>
    <w:p w14:paraId="75053915" w14:textId="5FD364C5" w:rsidR="00C4326A" w:rsidRDefault="0026011B" w:rsidP="0013600B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 w:rsidR="006D76EC" w:rsidRPr="00E05E86">
        <w:t>;</w:t>
      </w:r>
    </w:p>
    <w:p w14:paraId="2FEA56A1" w14:textId="052ACC18" w:rsidR="00620DB6" w:rsidRPr="00C4326A" w:rsidRDefault="00620DB6" w:rsidP="0013600B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>
        <w:t xml:space="preserve"> или </w:t>
      </w:r>
      <w:r w:rsidR="00692A13">
        <w:rPr>
          <w:lang w:val="en-US"/>
        </w:rPr>
        <w:t>jp</w:t>
      </w:r>
      <w:r>
        <w:rPr>
          <w:lang w:val="en-US"/>
        </w:rPr>
        <w:t>g</w:t>
      </w:r>
      <w:r w:rsidRPr="00C4326A">
        <w:t>;</w:t>
      </w:r>
    </w:p>
    <w:p w14:paraId="4C0A26DE" w14:textId="77777777" w:rsidR="00620DB6" w:rsidRPr="00894E92" w:rsidRDefault="00620DB6" w:rsidP="0013600B">
      <w:pPr>
        <w:pStyle w:val="a5"/>
        <w:numPr>
          <w:ilvl w:val="0"/>
          <w:numId w:val="15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3C81FE52" w14:textId="3946F7C4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t>название книги представляет собой последовательность</w:t>
      </w:r>
      <w:r w:rsidR="00692A13">
        <w:t xml:space="preserve"> длинной от 3 до 7</w:t>
      </w:r>
      <w:r>
        <w:t>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62066A4D" w14:textId="77777777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2B28F5FF" w14:textId="77777777" w:rsidR="00620DB6" w:rsidRPr="00427764" w:rsidRDefault="00620DB6" w:rsidP="0013600B">
      <w:pPr>
        <w:pStyle w:val="a5"/>
        <w:numPr>
          <w:ilvl w:val="0"/>
          <w:numId w:val="15"/>
        </w:numPr>
        <w:ind w:left="0" w:firstLine="709"/>
      </w:pPr>
      <w:r>
        <w:t>наименование автора 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D72124C" w14:textId="77777777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7C34E591" w14:textId="77777777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457E477" w14:textId="77777777" w:rsidR="00620DB6" w:rsidRPr="00427764" w:rsidRDefault="00620DB6" w:rsidP="0013600B">
      <w:pPr>
        <w:pStyle w:val="a5"/>
        <w:numPr>
          <w:ilvl w:val="0"/>
          <w:numId w:val="15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AE45538" w14:textId="77777777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lastRenderedPageBreak/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74A5EA5B" w14:textId="77777777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1C1C9AEC" w14:textId="602E06DC" w:rsidR="00620DB6" w:rsidRPr="00F924B8" w:rsidRDefault="00620DB6" w:rsidP="0013600B">
      <w:pPr>
        <w:pStyle w:val="a5"/>
        <w:numPr>
          <w:ilvl w:val="0"/>
          <w:numId w:val="15"/>
        </w:numPr>
        <w:ind w:left="0" w:firstLine="709"/>
      </w:pPr>
      <w:r>
        <w:t>год издания представляет собой</w:t>
      </w:r>
      <w:r w:rsidR="00692A13">
        <w:t xml:space="preserve"> число в промежутке 1800 до 2021</w:t>
      </w:r>
      <w:r w:rsidRPr="00F924B8">
        <w:t>;</w:t>
      </w:r>
    </w:p>
    <w:p w14:paraId="10701EF0" w14:textId="77777777" w:rsidR="00620DB6" w:rsidRPr="00F924B8" w:rsidRDefault="00620DB6" w:rsidP="0013600B">
      <w:pPr>
        <w:pStyle w:val="a5"/>
        <w:numPr>
          <w:ilvl w:val="0"/>
          <w:numId w:val="15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385F9070" w14:textId="77777777" w:rsidR="00620DB6" w:rsidRDefault="00620DB6" w:rsidP="0013600B">
      <w:pPr>
        <w:pStyle w:val="a5"/>
        <w:numPr>
          <w:ilvl w:val="0"/>
          <w:numId w:val="15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4534FBD1" w14:textId="77777777" w:rsidR="00620DB6" w:rsidRPr="003A053B" w:rsidRDefault="00620DB6" w:rsidP="0013600B">
      <w:pPr>
        <w:pStyle w:val="a5"/>
        <w:numPr>
          <w:ilvl w:val="0"/>
          <w:numId w:val="15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1CAD66AE" w14:textId="77777777" w:rsidR="00620DB6" w:rsidRPr="00427764" w:rsidRDefault="00620DB6" w:rsidP="0013600B">
      <w:pPr>
        <w:pStyle w:val="a5"/>
        <w:numPr>
          <w:ilvl w:val="0"/>
          <w:numId w:val="15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 w:rsidRPr="00505C8A">
        <w:t>Admin</w:t>
      </w:r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13600B">
      <w:pPr>
        <w:pStyle w:val="a5"/>
        <w:numPr>
          <w:ilvl w:val="0"/>
          <w:numId w:val="16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13600B">
      <w:pPr>
        <w:pStyle w:val="a5"/>
        <w:numPr>
          <w:ilvl w:val="0"/>
          <w:numId w:val="16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13600B">
      <w:pPr>
        <w:pStyle w:val="a5"/>
        <w:numPr>
          <w:ilvl w:val="0"/>
          <w:numId w:val="16"/>
        </w:numPr>
        <w:ind w:left="0" w:firstLine="709"/>
      </w:pPr>
      <w:r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13600B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18041C79" w14:textId="4561F417" w:rsidR="0004162F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от 1 до 5</w:t>
      </w:r>
      <w:r w:rsidR="0004162F">
        <w:t xml:space="preserve"> наименований авторов книги;</w:t>
      </w:r>
    </w:p>
    <w:p w14:paraId="3403AC70" w14:textId="795D32CD" w:rsidR="00692A13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от 1 до 5</w:t>
      </w:r>
      <w:r>
        <w:t xml:space="preserve"> наименований исполнителей озвучки;</w:t>
      </w:r>
    </w:p>
    <w:p w14:paraId="70C5191C" w14:textId="77777777" w:rsidR="0004162F" w:rsidRDefault="0004162F" w:rsidP="0013600B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54612821" w14:textId="5B5550B4" w:rsidR="0004162F" w:rsidRPr="006556AC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от 1 до 8</w:t>
      </w:r>
      <w:r w:rsidR="0004162F">
        <w:t xml:space="preserve"> жанров</w:t>
      </w:r>
      <w:r w:rsidR="0004162F" w:rsidRPr="0004162F">
        <w:t xml:space="preserve"> </w:t>
      </w:r>
      <w:r w:rsidR="0004162F">
        <w:t>аудиокниги</w:t>
      </w:r>
      <w:r w:rsidR="0004162F" w:rsidRPr="00DB50C1">
        <w:t>;</w:t>
      </w:r>
    </w:p>
    <w:p w14:paraId="2E4D55A1" w14:textId="08774667" w:rsidR="0004162F" w:rsidRPr="00A91427" w:rsidRDefault="0004162F" w:rsidP="0013600B">
      <w:pPr>
        <w:pStyle w:val="a0"/>
        <w:numPr>
          <w:ilvl w:val="0"/>
          <w:numId w:val="11"/>
        </w:numPr>
        <w:ind w:left="709" w:firstLine="709"/>
      </w:pPr>
      <w:r>
        <w:t>д</w:t>
      </w:r>
      <w:r w:rsidR="00692A13">
        <w:t>ату</w:t>
      </w:r>
      <w:r w:rsidR="00692A13" w:rsidRPr="00692A13">
        <w:t xml:space="preserve"> </w:t>
      </w:r>
      <w:r w:rsidR="00692A13">
        <w:t>и время добавления</w:t>
      </w:r>
      <w:r>
        <w:t xml:space="preserve"> аудиокниги</w:t>
      </w:r>
      <w:r w:rsidRPr="00DB50C1">
        <w:t>;</w:t>
      </w:r>
    </w:p>
    <w:p w14:paraId="67DABA95" w14:textId="77777777" w:rsidR="0004162F" w:rsidRPr="006556AC" w:rsidRDefault="0004162F" w:rsidP="0013600B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13600B">
      <w:pPr>
        <w:pStyle w:val="a0"/>
        <w:numPr>
          <w:ilvl w:val="0"/>
          <w:numId w:val="11"/>
        </w:numPr>
        <w:ind w:left="709" w:firstLine="709"/>
      </w:pPr>
      <w:r>
        <w:t>краткое описание аудиокниги</w:t>
      </w:r>
      <w:r w:rsidRPr="00E05E86">
        <w:t>;</w:t>
      </w:r>
    </w:p>
    <w:p w14:paraId="424A32E9" w14:textId="1BBB4361" w:rsidR="00505C8A" w:rsidRDefault="0004162F" w:rsidP="0013600B">
      <w:pPr>
        <w:pStyle w:val="a5"/>
        <w:numPr>
          <w:ilvl w:val="0"/>
          <w:numId w:val="16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0250E93" w:rsidR="00F95C1A" w:rsidRDefault="00F95C1A" w:rsidP="0013600B">
      <w:pPr>
        <w:pStyle w:val="a5"/>
        <w:numPr>
          <w:ilvl w:val="0"/>
          <w:numId w:val="16"/>
        </w:numPr>
        <w:ind w:left="0" w:firstLine="709"/>
      </w:pPr>
      <w:r w:rsidRPr="00F95C1A">
        <w:t>должна быть реализована пагинация списка</w:t>
      </w:r>
      <w:r w:rsidR="006D76EC" w:rsidRPr="006D76EC">
        <w:t xml:space="preserve"> </w:t>
      </w:r>
      <w:r w:rsidR="006D76EC">
        <w:t>аудиокниг</w:t>
      </w:r>
      <w:r w:rsidRPr="00F95C1A">
        <w:t xml:space="preserve"> с отображением:</w:t>
      </w:r>
    </w:p>
    <w:p w14:paraId="11BF7D5C" w14:textId="03B32BB4" w:rsidR="00F95C1A" w:rsidRDefault="00F95C1A" w:rsidP="0013600B">
      <w:pPr>
        <w:pStyle w:val="a0"/>
        <w:numPr>
          <w:ilvl w:val="0"/>
          <w:numId w:val="11"/>
        </w:numPr>
        <w:ind w:left="709" w:firstLine="709"/>
      </w:pPr>
      <w:r>
        <w:t>текущей страницы;</w:t>
      </w:r>
    </w:p>
    <w:p w14:paraId="7A38DB08" w14:textId="1E6EC220" w:rsidR="00F95C1A" w:rsidRDefault="00F95C1A" w:rsidP="0013600B">
      <w:pPr>
        <w:pStyle w:val="a0"/>
        <w:numPr>
          <w:ilvl w:val="0"/>
          <w:numId w:val="11"/>
        </w:numPr>
        <w:ind w:left="709" w:firstLine="709"/>
      </w:pPr>
      <w:r>
        <w:t>первой страницы пагинации;</w:t>
      </w:r>
    </w:p>
    <w:p w14:paraId="651E94C1" w14:textId="7798DFFD" w:rsidR="00F95C1A" w:rsidRDefault="00F95C1A" w:rsidP="0013600B">
      <w:pPr>
        <w:pStyle w:val="a0"/>
        <w:numPr>
          <w:ilvl w:val="0"/>
          <w:numId w:val="11"/>
        </w:numPr>
        <w:ind w:left="709" w:firstLine="709"/>
      </w:pPr>
      <w:r>
        <w:t>последней страниц пагинации</w:t>
      </w:r>
      <w:r w:rsidRPr="00DB50C1">
        <w:t>;</w:t>
      </w:r>
    </w:p>
    <w:p w14:paraId="0A4050B2" w14:textId="78ACC736" w:rsidR="00F95C1A" w:rsidRPr="003C689B" w:rsidRDefault="003C689B" w:rsidP="0013600B">
      <w:pPr>
        <w:pStyle w:val="a5"/>
        <w:numPr>
          <w:ilvl w:val="0"/>
          <w:numId w:val="16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</w:t>
      </w:r>
      <w:r w:rsidR="006D76EC">
        <w:t>аудио</w:t>
      </w:r>
      <w:r>
        <w:t>книг</w:t>
      </w:r>
      <w:r w:rsidRPr="003C689B">
        <w:t>;</w:t>
      </w:r>
    </w:p>
    <w:p w14:paraId="196EED33" w14:textId="4CFC7C4B" w:rsidR="003C689B" w:rsidRPr="003A053B" w:rsidRDefault="003C689B" w:rsidP="0013600B">
      <w:pPr>
        <w:pStyle w:val="a5"/>
        <w:numPr>
          <w:ilvl w:val="0"/>
          <w:numId w:val="16"/>
        </w:numPr>
        <w:ind w:left="0" w:firstLine="709"/>
      </w:pPr>
      <w:r w:rsidRPr="003C689B">
        <w:lastRenderedPageBreak/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13600B">
      <w:pPr>
        <w:pStyle w:val="a5"/>
        <w:numPr>
          <w:ilvl w:val="0"/>
          <w:numId w:val="16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13600B">
      <w:pPr>
        <w:pStyle w:val="a5"/>
        <w:numPr>
          <w:ilvl w:val="0"/>
          <w:numId w:val="16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13600B">
      <w:pPr>
        <w:pStyle w:val="a5"/>
        <w:numPr>
          <w:ilvl w:val="0"/>
          <w:numId w:val="16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13600B">
      <w:pPr>
        <w:pStyle w:val="a5"/>
        <w:numPr>
          <w:ilvl w:val="0"/>
          <w:numId w:val="16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13600B">
      <w:pPr>
        <w:pStyle w:val="a5"/>
        <w:numPr>
          <w:ilvl w:val="0"/>
          <w:numId w:val="16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13600B">
      <w:pPr>
        <w:pStyle w:val="a5"/>
        <w:numPr>
          <w:ilvl w:val="0"/>
          <w:numId w:val="17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13600B">
      <w:pPr>
        <w:pStyle w:val="a5"/>
        <w:numPr>
          <w:ilvl w:val="0"/>
          <w:numId w:val="17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023D22F9" w14:textId="0CDB3E75" w:rsidR="00DC13F5" w:rsidRPr="00427764" w:rsidRDefault="00DC13F5" w:rsidP="0013600B">
      <w:pPr>
        <w:pStyle w:val="a5"/>
        <w:numPr>
          <w:ilvl w:val="0"/>
          <w:numId w:val="17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13600B">
      <w:pPr>
        <w:pStyle w:val="a5"/>
        <w:numPr>
          <w:ilvl w:val="0"/>
          <w:numId w:val="18"/>
        </w:numPr>
        <w:ind w:left="0" w:firstLine="709"/>
      </w:pPr>
      <w:r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13600B">
      <w:pPr>
        <w:pStyle w:val="a5"/>
        <w:numPr>
          <w:ilvl w:val="0"/>
          <w:numId w:val="18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13600B">
      <w:pPr>
        <w:pStyle w:val="a5"/>
        <w:numPr>
          <w:ilvl w:val="0"/>
          <w:numId w:val="18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6D3703CC" w14:textId="512C9FC8" w:rsidR="00DC13F5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от 1 до 5</w:t>
      </w:r>
      <w:r w:rsidR="00DC13F5">
        <w:t xml:space="preserve"> наименований авторов книги;</w:t>
      </w:r>
    </w:p>
    <w:p w14:paraId="49F5F413" w14:textId="77777777" w:rsidR="00692A13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от 1 до 5 наименований исполнителей озвучки;</w:t>
      </w:r>
    </w:p>
    <w:p w14:paraId="7BA14BCC" w14:textId="77777777" w:rsidR="00692A13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75E5DB93" w14:textId="77777777" w:rsidR="00692A13" w:rsidRPr="006556AC" w:rsidRDefault="00692A13" w:rsidP="0013600B">
      <w:pPr>
        <w:pStyle w:val="a0"/>
        <w:numPr>
          <w:ilvl w:val="0"/>
          <w:numId w:val="11"/>
        </w:numPr>
        <w:ind w:left="709" w:firstLine="709"/>
      </w:pPr>
      <w:r>
        <w:t>от 1 до 8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краткое описание аудиокниги</w:t>
      </w:r>
      <w:r w:rsidRPr="00E05E86">
        <w:t>;</w:t>
      </w:r>
    </w:p>
    <w:p w14:paraId="21FC0E8D" w14:textId="68688697" w:rsidR="00FC7FC8" w:rsidRDefault="00FC7FC8" w:rsidP="0013600B">
      <w:pPr>
        <w:pStyle w:val="a0"/>
        <w:numPr>
          <w:ilvl w:val="0"/>
          <w:numId w:val="11"/>
        </w:numPr>
        <w:ind w:left="709" w:firstLine="709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13600B">
      <w:pPr>
        <w:pStyle w:val="a5"/>
        <w:numPr>
          <w:ilvl w:val="0"/>
          <w:numId w:val="18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13600B">
      <w:pPr>
        <w:pStyle w:val="a5"/>
        <w:numPr>
          <w:ilvl w:val="0"/>
          <w:numId w:val="18"/>
        </w:numPr>
        <w:ind w:left="0" w:firstLine="709"/>
      </w:pPr>
      <w:r w:rsidRPr="00F95C1A">
        <w:lastRenderedPageBreak/>
        <w:t>должна быть реализована пагинация списка с отображением:</w:t>
      </w:r>
    </w:p>
    <w:p w14:paraId="147A3343" w14:textId="77777777" w:rsidR="00DC13F5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текущей страницы;</w:t>
      </w:r>
    </w:p>
    <w:p w14:paraId="2F0D59A6" w14:textId="77777777" w:rsidR="00DC13F5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первой страницы пагинации;</w:t>
      </w:r>
    </w:p>
    <w:p w14:paraId="2E34F3A5" w14:textId="77777777" w:rsidR="00DC13F5" w:rsidRDefault="00DC13F5" w:rsidP="0013600B">
      <w:pPr>
        <w:pStyle w:val="a0"/>
        <w:numPr>
          <w:ilvl w:val="0"/>
          <w:numId w:val="11"/>
        </w:numPr>
        <w:ind w:left="709" w:firstLine="709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13600B">
      <w:pPr>
        <w:pStyle w:val="a5"/>
        <w:numPr>
          <w:ilvl w:val="0"/>
          <w:numId w:val="18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13600B">
      <w:pPr>
        <w:pStyle w:val="a5"/>
        <w:numPr>
          <w:ilvl w:val="0"/>
          <w:numId w:val="18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13600B">
      <w:pPr>
        <w:pStyle w:val="a5"/>
        <w:numPr>
          <w:ilvl w:val="0"/>
          <w:numId w:val="18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13600B">
      <w:pPr>
        <w:pStyle w:val="a5"/>
        <w:numPr>
          <w:ilvl w:val="0"/>
          <w:numId w:val="18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3600B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3600B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13600B">
      <w:pPr>
        <w:pStyle w:val="a5"/>
        <w:numPr>
          <w:ilvl w:val="0"/>
          <w:numId w:val="19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3600B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01F0FB26" w14:textId="54607D59" w:rsidR="00165173" w:rsidRDefault="00946ED8" w:rsidP="0013600B">
      <w:pPr>
        <w:pStyle w:val="a0"/>
        <w:numPr>
          <w:ilvl w:val="0"/>
          <w:numId w:val="11"/>
        </w:numPr>
        <w:ind w:left="709" w:firstLine="709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3600B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="00165173">
        <w:t>;</w:t>
      </w:r>
    </w:p>
    <w:p w14:paraId="46909F13" w14:textId="430C6707" w:rsidR="00976BB6" w:rsidRDefault="00F4583C" w:rsidP="0013600B">
      <w:pPr>
        <w:pStyle w:val="a0"/>
        <w:numPr>
          <w:ilvl w:val="0"/>
          <w:numId w:val="11"/>
        </w:numPr>
        <w:ind w:left="709" w:firstLine="709"/>
      </w:pPr>
      <w:r>
        <w:t>дата</w:t>
      </w:r>
      <w:r w:rsidR="00976BB6">
        <w:t xml:space="preserve"> добавления</w:t>
      </w:r>
      <w:r w:rsidR="00976BB6" w:rsidRPr="00E05E86">
        <w:t>;</w:t>
      </w:r>
    </w:p>
    <w:p w14:paraId="51670CF2" w14:textId="0F783DDB" w:rsidR="00165173" w:rsidRPr="00946ED8" w:rsidRDefault="00165173" w:rsidP="0013600B">
      <w:pPr>
        <w:pStyle w:val="a5"/>
        <w:numPr>
          <w:ilvl w:val="0"/>
          <w:numId w:val="19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796881B1" w14:textId="3ACEB00A" w:rsidR="00165173" w:rsidRPr="00427764" w:rsidRDefault="00C309C5" w:rsidP="0013600B">
      <w:pPr>
        <w:pStyle w:val="a5"/>
        <w:numPr>
          <w:ilvl w:val="0"/>
          <w:numId w:val="19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3600B">
      <w:pPr>
        <w:pStyle w:val="a5"/>
        <w:numPr>
          <w:ilvl w:val="0"/>
          <w:numId w:val="20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3600B">
      <w:pPr>
        <w:pStyle w:val="a5"/>
        <w:numPr>
          <w:ilvl w:val="0"/>
          <w:numId w:val="20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3600B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6B969AD3" w14:textId="2E01C08F" w:rsidR="00101855" w:rsidRDefault="00101855" w:rsidP="0013600B">
      <w:pPr>
        <w:pStyle w:val="a0"/>
        <w:numPr>
          <w:ilvl w:val="0"/>
          <w:numId w:val="11"/>
        </w:numPr>
        <w:ind w:left="709" w:firstLine="709"/>
      </w:pPr>
      <w:r>
        <w:t>жанр</w:t>
      </w:r>
      <w:r w:rsidRPr="00DB50C1">
        <w:t>;</w:t>
      </w:r>
    </w:p>
    <w:p w14:paraId="0BBE7968" w14:textId="77777777" w:rsidR="00101855" w:rsidRDefault="00101855" w:rsidP="0013600B">
      <w:pPr>
        <w:pStyle w:val="a0"/>
        <w:numPr>
          <w:ilvl w:val="0"/>
          <w:numId w:val="11"/>
        </w:numPr>
        <w:ind w:left="709" w:firstLine="709"/>
      </w:pPr>
      <w:r>
        <w:t>год издания;</w:t>
      </w:r>
    </w:p>
    <w:p w14:paraId="4858FAC6" w14:textId="0BDAA1A2" w:rsidR="00F4583C" w:rsidRDefault="00210474" w:rsidP="0013600B">
      <w:pPr>
        <w:pStyle w:val="a0"/>
        <w:numPr>
          <w:ilvl w:val="0"/>
          <w:numId w:val="11"/>
        </w:numPr>
        <w:ind w:left="709" w:firstLine="709"/>
      </w:pPr>
      <w:r>
        <w:t>наименование автора</w:t>
      </w:r>
      <w:r w:rsidR="00101855" w:rsidRPr="00E05E86">
        <w:t>;</w:t>
      </w:r>
    </w:p>
    <w:p w14:paraId="1444F85B" w14:textId="6159D622" w:rsidR="00101855" w:rsidRDefault="00F4583C" w:rsidP="0013600B">
      <w:pPr>
        <w:pStyle w:val="a0"/>
        <w:numPr>
          <w:ilvl w:val="0"/>
          <w:numId w:val="11"/>
        </w:numPr>
        <w:ind w:left="709" w:firstLine="709"/>
      </w:pPr>
      <w:r>
        <w:t>наименование исполнителя</w:t>
      </w:r>
      <w:r w:rsidRPr="00E05E86">
        <w:t>;</w:t>
      </w:r>
    </w:p>
    <w:p w14:paraId="25443BDC" w14:textId="14BBB80F" w:rsidR="00101855" w:rsidRPr="00946ED8" w:rsidRDefault="00C8586E" w:rsidP="0013600B">
      <w:pPr>
        <w:pStyle w:val="a5"/>
        <w:numPr>
          <w:ilvl w:val="0"/>
          <w:numId w:val="20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lastRenderedPageBreak/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13600B">
      <w:pPr>
        <w:pStyle w:val="a5"/>
        <w:numPr>
          <w:ilvl w:val="0"/>
          <w:numId w:val="20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3878D4E9" w14:textId="467EB68D" w:rsidR="00F4583C" w:rsidRDefault="00F4583C" w:rsidP="0013600B">
      <w:pPr>
        <w:pStyle w:val="a5"/>
        <w:numPr>
          <w:ilvl w:val="0"/>
          <w:numId w:val="20"/>
        </w:numPr>
        <w:ind w:left="0" w:firstLine="709"/>
      </w:pPr>
      <w:r w:rsidRPr="00210474">
        <w:t xml:space="preserve">фильтрация по </w:t>
      </w:r>
      <w:r>
        <w:t>наименованию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</w:t>
      </w:r>
      <w:r w:rsidRPr="00210474">
        <w:t>;</w:t>
      </w:r>
    </w:p>
    <w:p w14:paraId="0E8CB169" w14:textId="062E1BEA" w:rsidR="00F4583C" w:rsidRDefault="00F4583C" w:rsidP="0013600B">
      <w:pPr>
        <w:pStyle w:val="a5"/>
        <w:numPr>
          <w:ilvl w:val="0"/>
          <w:numId w:val="20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</w:t>
      </w:r>
      <w:r w:rsidRPr="00210474">
        <w:t>;</w:t>
      </w:r>
    </w:p>
    <w:p w14:paraId="41F13655" w14:textId="4F6597FB" w:rsidR="00C309C5" w:rsidRDefault="00C309C5" w:rsidP="0013600B">
      <w:pPr>
        <w:pStyle w:val="a5"/>
        <w:numPr>
          <w:ilvl w:val="0"/>
          <w:numId w:val="20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 w:rsidR="001A15EB">
        <w:t>года издания книги</w:t>
      </w:r>
      <w:r>
        <w:t xml:space="preserve"> с годом</w:t>
      </w:r>
      <w:r w:rsidR="001A15EB" w:rsidRPr="001A15EB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13600B">
      <w:pPr>
        <w:pStyle w:val="a5"/>
        <w:numPr>
          <w:ilvl w:val="0"/>
          <w:numId w:val="20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13600B">
      <w:pPr>
        <w:pStyle w:val="a5"/>
        <w:numPr>
          <w:ilvl w:val="0"/>
          <w:numId w:val="21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13600B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0705BFFB" w14:textId="52CD310E" w:rsidR="00E4105F" w:rsidRDefault="00B726BA" w:rsidP="0013600B">
      <w:pPr>
        <w:pStyle w:val="a0"/>
        <w:numPr>
          <w:ilvl w:val="0"/>
          <w:numId w:val="11"/>
        </w:numPr>
        <w:ind w:left="709" w:firstLine="709"/>
      </w:pPr>
      <w:r>
        <w:t>наименования</w:t>
      </w:r>
      <w:r w:rsidR="00E4105F">
        <w:t xml:space="preserve"> авторов книги;</w:t>
      </w:r>
    </w:p>
    <w:p w14:paraId="5E2C209E" w14:textId="51A1D0A4" w:rsidR="00F4583C" w:rsidRDefault="00F4583C" w:rsidP="0013600B">
      <w:pPr>
        <w:pStyle w:val="a0"/>
        <w:numPr>
          <w:ilvl w:val="0"/>
          <w:numId w:val="11"/>
        </w:numPr>
        <w:ind w:left="709" w:firstLine="709"/>
      </w:pPr>
      <w:r>
        <w:t>наименования</w:t>
      </w:r>
      <w:r>
        <w:t xml:space="preserve"> исполнителей озвучки;</w:t>
      </w:r>
    </w:p>
    <w:p w14:paraId="39995A04" w14:textId="77777777" w:rsidR="00976BB6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длительность аудиокниги</w:t>
      </w:r>
      <w:r w:rsidRPr="00DB50C1">
        <w:t>;</w:t>
      </w:r>
    </w:p>
    <w:p w14:paraId="27C4752C" w14:textId="31F18792" w:rsidR="00976BB6" w:rsidRPr="00C771F9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дату</w:t>
      </w:r>
      <w:r w:rsidR="00F4583C">
        <w:t xml:space="preserve"> и время</w:t>
      </w:r>
      <w:r>
        <w:t xml:space="preserve"> добавления</w:t>
      </w:r>
      <w:r w:rsidRPr="00DB50C1">
        <w:t>;</w:t>
      </w:r>
    </w:p>
    <w:p w14:paraId="25984ACB" w14:textId="5C4DED81" w:rsidR="00976BB6" w:rsidRDefault="00976BB6" w:rsidP="0013600B">
      <w:pPr>
        <w:pStyle w:val="a0"/>
        <w:numPr>
          <w:ilvl w:val="0"/>
          <w:numId w:val="11"/>
        </w:numPr>
        <w:ind w:left="709" w:firstLine="709"/>
      </w:pPr>
      <w:r>
        <w:t>никнейм пользо</w:t>
      </w:r>
      <w:r w:rsidR="002C1939">
        <w:t>вателя, добавившего аудиокнигу;</w:t>
      </w:r>
    </w:p>
    <w:p w14:paraId="42391B9D" w14:textId="07F90DBA" w:rsidR="00976BB6" w:rsidRDefault="00976BB6" w:rsidP="0013600B">
      <w:pPr>
        <w:pStyle w:val="a5"/>
        <w:numPr>
          <w:ilvl w:val="0"/>
          <w:numId w:val="21"/>
        </w:numPr>
        <w:ind w:left="0" w:firstLine="709"/>
      </w:pPr>
      <w:r>
        <w:t>д</w:t>
      </w:r>
      <w:r w:rsidRPr="00976BB6">
        <w:t>ата</w:t>
      </w:r>
      <w:r w:rsidR="00F4583C">
        <w:t xml:space="preserve"> и время</w:t>
      </w:r>
      <w:r>
        <w:t xml:space="preserve"> доб</w:t>
      </w:r>
      <w:r w:rsidR="001A15EB">
        <w:t xml:space="preserve">авления </w:t>
      </w:r>
      <w:proofErr w:type="spellStart"/>
      <w:r w:rsidR="001A15EB">
        <w:t>должн</w:t>
      </w:r>
      <w:proofErr w:type="spellEnd"/>
      <w:r w:rsidR="001A15EB">
        <w:rPr>
          <w:lang w:val="en-GB"/>
        </w:rPr>
        <w:t>s</w:t>
      </w:r>
      <w:r w:rsidR="00F4583C">
        <w:t xml:space="preserve"> быть представлены</w:t>
      </w:r>
      <w:r>
        <w:t xml:space="preserve">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proofErr w:type="gramStart"/>
      <w:r w:rsidRPr="00976BB6">
        <w:t>yyyy</w:t>
      </w:r>
      <w:proofErr w:type="spellEnd"/>
      <w:r w:rsidR="00F4583C">
        <w:t xml:space="preserve">  </w:t>
      </w:r>
      <w:r w:rsidR="00F4583C">
        <w:rPr>
          <w:lang w:val="en-US"/>
        </w:rPr>
        <w:t>HH</w:t>
      </w:r>
      <w:proofErr w:type="gramEnd"/>
      <w:r w:rsidR="00F4583C" w:rsidRPr="00F4583C">
        <w:t>:</w:t>
      </w:r>
      <w:r w:rsidR="00F4583C">
        <w:rPr>
          <w:lang w:val="en-US"/>
        </w:rPr>
        <w:t>MM</w:t>
      </w:r>
      <w:r w:rsidR="00F4583C" w:rsidRPr="00F4583C">
        <w:t>:</w:t>
      </w:r>
      <w:r w:rsidR="00F4583C">
        <w:rPr>
          <w:lang w:val="en-US"/>
        </w:rPr>
        <w:t>SS</w:t>
      </w:r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C17DD3" w:rsidRPr="00C17DD3">
        <w:t xml:space="preserve">, </w:t>
      </w:r>
      <w:r w:rsidR="00C17DD3">
        <w:t>«</w:t>
      </w:r>
      <w:r w:rsidR="00C17DD3">
        <w:rPr>
          <w:lang w:val="en-US"/>
        </w:rPr>
        <w:t>HH</w:t>
      </w:r>
      <w:r w:rsidR="00C17DD3" w:rsidRPr="00976BB6">
        <w:t xml:space="preserve">» - </w:t>
      </w:r>
      <w:r w:rsidR="00C17DD3">
        <w:t>количество часов, «ММ</w:t>
      </w:r>
      <w:r w:rsidR="00C17DD3" w:rsidRPr="00976BB6">
        <w:t xml:space="preserve">» - </w:t>
      </w:r>
      <w:r w:rsidR="00C17DD3">
        <w:t>количество минут</w:t>
      </w:r>
      <w:r w:rsidR="00C17DD3">
        <w:t>, «</w:t>
      </w:r>
      <w:r w:rsidR="00C17DD3">
        <w:rPr>
          <w:lang w:val="en-US"/>
        </w:rPr>
        <w:t>SS</w:t>
      </w:r>
      <w:r w:rsidR="00C17DD3">
        <w:t>» - количество</w:t>
      </w:r>
      <w:r w:rsidR="00C17DD3">
        <w:t xml:space="preserve"> секунд</w:t>
      </w:r>
      <w:r w:rsidR="002C1939" w:rsidRPr="002C1939">
        <w:t>;</w:t>
      </w:r>
    </w:p>
    <w:p w14:paraId="3F0E6C39" w14:textId="7F1D0591" w:rsidR="00976BB6" w:rsidRDefault="00976BB6" w:rsidP="0013600B">
      <w:pPr>
        <w:pStyle w:val="a5"/>
        <w:numPr>
          <w:ilvl w:val="0"/>
          <w:numId w:val="21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05646DB3" w14:textId="77777777" w:rsidR="001A15EB" w:rsidRPr="000B664E" w:rsidRDefault="001A15EB" w:rsidP="0013600B">
      <w:pPr>
        <w:pStyle w:val="a5"/>
        <w:numPr>
          <w:ilvl w:val="0"/>
          <w:numId w:val="21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62AB5FDC" w14:textId="78D12831" w:rsidR="000B664E" w:rsidRDefault="000B664E" w:rsidP="0013600B">
      <w:pPr>
        <w:pStyle w:val="a5"/>
        <w:numPr>
          <w:ilvl w:val="0"/>
          <w:numId w:val="21"/>
        </w:numPr>
        <w:ind w:left="709" w:firstLine="0"/>
      </w:pP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lastRenderedPageBreak/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13600B">
      <w:pPr>
        <w:pStyle w:val="a5"/>
        <w:numPr>
          <w:ilvl w:val="0"/>
          <w:numId w:val="22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13600B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3D9265B2" w14:textId="0A18FCCE" w:rsidR="00B726BA" w:rsidRDefault="00B726BA" w:rsidP="0013600B">
      <w:pPr>
        <w:pStyle w:val="a0"/>
        <w:numPr>
          <w:ilvl w:val="0"/>
          <w:numId w:val="11"/>
        </w:numPr>
        <w:ind w:left="709" w:firstLine="709"/>
      </w:pPr>
      <w:r>
        <w:t>наименования авторов книги;</w:t>
      </w:r>
    </w:p>
    <w:p w14:paraId="752446A5" w14:textId="0BB72D78" w:rsidR="00DC78C5" w:rsidRDefault="00DC78C5" w:rsidP="0013600B">
      <w:pPr>
        <w:pStyle w:val="a0"/>
        <w:numPr>
          <w:ilvl w:val="0"/>
          <w:numId w:val="11"/>
        </w:numPr>
        <w:ind w:left="709" w:firstLine="709"/>
      </w:pPr>
      <w:r>
        <w:t>наименования исполнителей аудиокниги;</w:t>
      </w:r>
    </w:p>
    <w:p w14:paraId="34543DCC" w14:textId="77777777" w:rsidR="00B726BA" w:rsidRDefault="00B726BA" w:rsidP="0013600B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13600B">
      <w:pPr>
        <w:pStyle w:val="a0"/>
        <w:numPr>
          <w:ilvl w:val="0"/>
          <w:numId w:val="11"/>
        </w:numPr>
        <w:ind w:left="709" w:firstLine="709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13600B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DB50C1">
        <w:t>;</w:t>
      </w:r>
    </w:p>
    <w:p w14:paraId="2C9E4788" w14:textId="779C291B" w:rsidR="00B726BA" w:rsidRDefault="00E05E86" w:rsidP="0013600B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>
        <w:rPr>
          <w:lang w:val="en-US"/>
        </w:rPr>
        <w:t>;</w:t>
      </w:r>
    </w:p>
    <w:p w14:paraId="2C1FE743" w14:textId="4153FE80" w:rsidR="00B726BA" w:rsidRPr="00C4326A" w:rsidRDefault="00B726BA" w:rsidP="0013600B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="00DC78C5" w:rsidRPr="00DC78C5">
        <w:t xml:space="preserve"> </w:t>
      </w:r>
      <w:r w:rsidR="00DC78C5">
        <w:t xml:space="preserve">или </w:t>
      </w:r>
      <w:r w:rsidR="00DC78C5">
        <w:rPr>
          <w:lang w:val="en-US"/>
        </w:rPr>
        <w:t>jpg</w:t>
      </w:r>
      <w:r w:rsidRPr="00C4326A">
        <w:t>;</w:t>
      </w:r>
    </w:p>
    <w:p w14:paraId="603C12C4" w14:textId="0D9F45AF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</w:t>
      </w:r>
      <w:r w:rsidR="00DC78C5">
        <w:t>едовательность длинной от 3 до 7</w:t>
      </w:r>
      <w:r>
        <w:t>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13600B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AE5DF91" w14:textId="146F81A1" w:rsidR="00DC78C5" w:rsidRDefault="00DC78C5" w:rsidP="0013600B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c книгу с одним или несколькими</w:t>
      </w:r>
      <w:r w:rsidR="001A15EB" w:rsidRPr="001A15EB">
        <w:t xml:space="preserve"> </w:t>
      </w:r>
      <w:r w:rsidR="001A15EB">
        <w:t>новыми</w:t>
      </w:r>
      <w:r>
        <w:t xml:space="preserve"> исполнителями, а также удалить уже существующие ассоциации;</w:t>
      </w:r>
    </w:p>
    <w:p w14:paraId="7FBE8DD8" w14:textId="77777777" w:rsidR="00DC78C5" w:rsidRDefault="00DC78C5" w:rsidP="0013600B">
      <w:pPr>
        <w:pStyle w:val="a5"/>
        <w:numPr>
          <w:ilvl w:val="0"/>
          <w:numId w:val="22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;</w:t>
      </w:r>
    </w:p>
    <w:p w14:paraId="6BA0B5FB" w14:textId="2CD60F81" w:rsidR="00DC78C5" w:rsidRDefault="00DC78C5" w:rsidP="0013600B">
      <w:pPr>
        <w:pStyle w:val="a5"/>
        <w:numPr>
          <w:ilvl w:val="0"/>
          <w:numId w:val="22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;</w:t>
      </w:r>
    </w:p>
    <w:p w14:paraId="445CE888" w14:textId="4BF79B49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13600B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13600B">
      <w:pPr>
        <w:pStyle w:val="a5"/>
        <w:numPr>
          <w:ilvl w:val="0"/>
          <w:numId w:val="22"/>
        </w:numPr>
        <w:ind w:left="0" w:firstLine="709"/>
      </w:pPr>
      <w:r>
        <w:t xml:space="preserve">краткое описание представляет собой последовательность длинной от 0 до 2000 символов состоящую из букв кириллического алфавита, знаков </w:t>
      </w:r>
      <w:r>
        <w:lastRenderedPageBreak/>
        <w:t>препинания и пробельных символов</w:t>
      </w:r>
      <w:r w:rsidRPr="00F924B8">
        <w:t>;</w:t>
      </w:r>
    </w:p>
    <w:p w14:paraId="6391A10C" w14:textId="77777777" w:rsidR="00B726BA" w:rsidRDefault="00B726BA" w:rsidP="0013600B">
      <w:pPr>
        <w:pStyle w:val="a5"/>
        <w:numPr>
          <w:ilvl w:val="0"/>
          <w:numId w:val="22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13600B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13600B">
      <w:pPr>
        <w:pStyle w:val="a5"/>
        <w:numPr>
          <w:ilvl w:val="0"/>
          <w:numId w:val="22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13600B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13600B">
      <w:pPr>
        <w:pStyle w:val="a5"/>
        <w:numPr>
          <w:ilvl w:val="0"/>
          <w:numId w:val="24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7C622DD9" w14:textId="0B7F0D6C" w:rsidR="00241512" w:rsidRPr="00C4326A" w:rsidRDefault="003970CC" w:rsidP="0013600B">
      <w:pPr>
        <w:pStyle w:val="a5"/>
        <w:numPr>
          <w:ilvl w:val="0"/>
          <w:numId w:val="24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13600B">
      <w:pPr>
        <w:pStyle w:val="a5"/>
        <w:numPr>
          <w:ilvl w:val="0"/>
          <w:numId w:val="23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13600B">
      <w:pPr>
        <w:pStyle w:val="a0"/>
        <w:numPr>
          <w:ilvl w:val="0"/>
          <w:numId w:val="11"/>
        </w:numPr>
        <w:ind w:left="709" w:firstLine="709"/>
      </w:pPr>
      <w:r>
        <w:t>никнейм;</w:t>
      </w:r>
    </w:p>
    <w:p w14:paraId="2486663B" w14:textId="3DA75A41" w:rsidR="0046004F" w:rsidRDefault="0046004F" w:rsidP="0013600B">
      <w:pPr>
        <w:pStyle w:val="a0"/>
        <w:numPr>
          <w:ilvl w:val="0"/>
          <w:numId w:val="11"/>
        </w:numPr>
        <w:ind w:left="709" w:firstLine="709"/>
      </w:pPr>
      <w:r w:rsidRPr="00E05E86">
        <w:t>email</w:t>
      </w:r>
      <w:r>
        <w:t>;</w:t>
      </w:r>
    </w:p>
    <w:p w14:paraId="40AAFF55" w14:textId="3A514EA3" w:rsidR="0046004F" w:rsidRDefault="0046004F" w:rsidP="0013600B">
      <w:pPr>
        <w:pStyle w:val="a0"/>
        <w:numPr>
          <w:ilvl w:val="0"/>
          <w:numId w:val="11"/>
        </w:numPr>
        <w:ind w:left="709" w:firstLine="709"/>
      </w:pPr>
      <w:r>
        <w:t>пароль</w:t>
      </w:r>
      <w:r w:rsidRPr="00E05E86">
        <w:t>;</w:t>
      </w:r>
    </w:p>
    <w:p w14:paraId="035C8649" w14:textId="44A7E3C5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2858E484" w:rsidR="0046004F" w:rsidRPr="001677A9" w:rsidRDefault="0046004F" w:rsidP="0013600B">
      <w:pPr>
        <w:pStyle w:val="a5"/>
        <w:numPr>
          <w:ilvl w:val="0"/>
          <w:numId w:val="2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DC78C5">
        <w:t>«_», длинной не более 3</w:t>
      </w:r>
      <w:r>
        <w:t>5 символов</w:t>
      </w:r>
      <w:r w:rsidRPr="001677A9">
        <w:t>;</w:t>
      </w:r>
    </w:p>
    <w:p w14:paraId="627D0A93" w14:textId="35DD1782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 xml:space="preserve">_», длиной от </w:t>
      </w:r>
      <w:r w:rsidR="00DC78C5" w:rsidRPr="00DC78C5">
        <w:t>3</w:t>
      </w:r>
      <w:r w:rsidR="00DC1B8F">
        <w:t xml:space="preserve"> до 20 символов</w:t>
      </w:r>
      <w:r w:rsidR="00DC1B8F" w:rsidRPr="00DC1B8F">
        <w:t>;</w:t>
      </w:r>
    </w:p>
    <w:p w14:paraId="7CBBF2CD" w14:textId="7769B8E9" w:rsidR="00DC1B8F" w:rsidRDefault="00DC1B8F" w:rsidP="0013600B">
      <w:pPr>
        <w:pStyle w:val="a5"/>
        <w:numPr>
          <w:ilvl w:val="0"/>
          <w:numId w:val="23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13600B">
      <w:pPr>
        <w:pStyle w:val="a5"/>
        <w:numPr>
          <w:ilvl w:val="0"/>
          <w:numId w:val="23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232AC95" w14:textId="77777777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lastRenderedPageBreak/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13600B">
      <w:pPr>
        <w:pStyle w:val="a5"/>
        <w:numPr>
          <w:ilvl w:val="0"/>
          <w:numId w:val="23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399148" w14:textId="4A35131C" w:rsidR="00241512" w:rsidRPr="00E52277" w:rsidRDefault="00241512" w:rsidP="0013600B">
      <w:pPr>
        <w:pStyle w:val="a5"/>
        <w:numPr>
          <w:ilvl w:val="0"/>
          <w:numId w:val="23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13600B">
      <w:pPr>
        <w:pStyle w:val="a5"/>
        <w:numPr>
          <w:ilvl w:val="0"/>
          <w:numId w:val="23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13600B">
      <w:pPr>
        <w:pStyle w:val="a5"/>
        <w:numPr>
          <w:ilvl w:val="0"/>
          <w:numId w:val="25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7FB6D1D6" w14:textId="77777777" w:rsidR="00C741C7" w:rsidRPr="00C741C7" w:rsidRDefault="00C741C7" w:rsidP="0013600B">
      <w:pPr>
        <w:pStyle w:val="a5"/>
        <w:numPr>
          <w:ilvl w:val="0"/>
          <w:numId w:val="25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13600B">
      <w:pPr>
        <w:pStyle w:val="a5"/>
        <w:numPr>
          <w:ilvl w:val="0"/>
          <w:numId w:val="25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13600B">
      <w:pPr>
        <w:pStyle w:val="a5"/>
        <w:numPr>
          <w:ilvl w:val="0"/>
          <w:numId w:val="26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13600B">
      <w:pPr>
        <w:pStyle w:val="a5"/>
        <w:numPr>
          <w:ilvl w:val="0"/>
          <w:numId w:val="26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13600B">
      <w:pPr>
        <w:pStyle w:val="a5"/>
        <w:numPr>
          <w:ilvl w:val="0"/>
          <w:numId w:val="27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13600B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13600B">
      <w:pPr>
        <w:pStyle w:val="a5"/>
        <w:numPr>
          <w:ilvl w:val="0"/>
          <w:numId w:val="28"/>
        </w:numPr>
        <w:ind w:left="0" w:firstLine="709"/>
      </w:pPr>
      <w:r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13600B">
      <w:pPr>
        <w:pStyle w:val="a5"/>
        <w:numPr>
          <w:ilvl w:val="0"/>
          <w:numId w:val="28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13600B">
      <w:pPr>
        <w:pStyle w:val="a5"/>
        <w:numPr>
          <w:ilvl w:val="0"/>
          <w:numId w:val="28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13600B">
      <w:pPr>
        <w:pStyle w:val="a5"/>
        <w:numPr>
          <w:ilvl w:val="0"/>
          <w:numId w:val="28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lastRenderedPageBreak/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13600B">
      <w:pPr>
        <w:pStyle w:val="a5"/>
        <w:numPr>
          <w:ilvl w:val="0"/>
          <w:numId w:val="29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13600B">
      <w:pPr>
        <w:pStyle w:val="a5"/>
        <w:numPr>
          <w:ilvl w:val="0"/>
          <w:numId w:val="29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13600B">
      <w:pPr>
        <w:pStyle w:val="a5"/>
        <w:numPr>
          <w:ilvl w:val="0"/>
          <w:numId w:val="29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13600B">
      <w:pPr>
        <w:pStyle w:val="a0"/>
        <w:numPr>
          <w:ilvl w:val="0"/>
          <w:numId w:val="11"/>
        </w:numPr>
        <w:ind w:left="709" w:firstLine="709"/>
      </w:pPr>
      <w:r>
        <w:t>текущей страницы;</w:t>
      </w:r>
    </w:p>
    <w:p w14:paraId="4FC2D808" w14:textId="77777777" w:rsidR="003970CC" w:rsidRDefault="003970CC" w:rsidP="0013600B">
      <w:pPr>
        <w:pStyle w:val="a0"/>
        <w:numPr>
          <w:ilvl w:val="0"/>
          <w:numId w:val="11"/>
        </w:numPr>
        <w:ind w:left="709" w:firstLine="709"/>
      </w:pPr>
      <w:r>
        <w:t>первой страницы пагинации;</w:t>
      </w:r>
    </w:p>
    <w:p w14:paraId="00E677DD" w14:textId="77777777" w:rsidR="003970CC" w:rsidRDefault="003970CC" w:rsidP="0013600B">
      <w:pPr>
        <w:pStyle w:val="a0"/>
        <w:numPr>
          <w:ilvl w:val="0"/>
          <w:numId w:val="11"/>
        </w:numPr>
        <w:ind w:left="709" w:firstLine="709"/>
      </w:pPr>
      <w:r>
        <w:t>последней страниц пагинации</w:t>
      </w:r>
      <w:r w:rsidRPr="00DB50C1">
        <w:t>;</w:t>
      </w:r>
    </w:p>
    <w:p w14:paraId="0B864878" w14:textId="6E951E6E" w:rsidR="003970CC" w:rsidRDefault="003970CC" w:rsidP="0013600B">
      <w:pPr>
        <w:pStyle w:val="a5"/>
        <w:numPr>
          <w:ilvl w:val="0"/>
          <w:numId w:val="29"/>
        </w:numPr>
        <w:ind w:left="0" w:firstLine="709"/>
      </w:pPr>
      <w:r>
        <w:t>на одной странице пагинаци</w:t>
      </w:r>
      <w:r w:rsidR="00DC78C5">
        <w:t>и должно отображаться не более 1</w:t>
      </w:r>
      <w:r>
        <w:t>0 запросов</w:t>
      </w:r>
      <w:r w:rsidRPr="003C689B">
        <w:t>;</w:t>
      </w:r>
    </w:p>
    <w:p w14:paraId="6005159A" w14:textId="77777777" w:rsidR="003970CC" w:rsidRDefault="003970CC" w:rsidP="0013600B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20B0DF7D" w14:textId="56590369" w:rsidR="00DC78C5" w:rsidRDefault="00DC78C5" w:rsidP="0013600B">
      <w:pPr>
        <w:pStyle w:val="a5"/>
        <w:numPr>
          <w:ilvl w:val="0"/>
          <w:numId w:val="29"/>
        </w:numPr>
        <w:ind w:left="0" w:firstLine="709"/>
      </w:pPr>
      <w:r>
        <w:t xml:space="preserve">должна присутствовать возможность </w:t>
      </w:r>
      <w:r>
        <w:t>отказать во внесении</w:t>
      </w:r>
      <w:r>
        <w:t xml:space="preserve"> аудиокниги в список распространяемых</w:t>
      </w:r>
      <w:r>
        <w:t>;</w:t>
      </w:r>
    </w:p>
    <w:p w14:paraId="3C6D4CEC" w14:textId="49191253" w:rsidR="00A44EDE" w:rsidRDefault="003970CC" w:rsidP="0013600B">
      <w:pPr>
        <w:pStyle w:val="a5"/>
        <w:numPr>
          <w:ilvl w:val="0"/>
          <w:numId w:val="29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83603E3" w14:textId="77777777" w:rsidR="006D76EC" w:rsidRDefault="006D76EC" w:rsidP="006D76EC">
      <w:pPr>
        <w:pStyle w:val="a5"/>
        <w:ind w:firstLine="0"/>
      </w:pPr>
    </w:p>
    <w:p w14:paraId="5B3FE6EB" w14:textId="77777777" w:rsidR="006D76EC" w:rsidRDefault="006D76EC" w:rsidP="006D76EC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3D8A9BD7" w14:textId="77777777" w:rsidR="006D76EC" w:rsidRDefault="006D76EC" w:rsidP="006D76E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989521D" w14:textId="0CCA589A" w:rsidR="006D76EC" w:rsidRDefault="006D76EC" w:rsidP="0013600B">
      <w:pPr>
        <w:pStyle w:val="a5"/>
        <w:numPr>
          <w:ilvl w:val="0"/>
          <w:numId w:val="30"/>
        </w:numPr>
        <w:ind w:left="0" w:firstLine="709"/>
      </w:pPr>
      <w:r>
        <w:t>доступ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741FCF31" w14:textId="77777777" w:rsidR="006D76EC" w:rsidRDefault="006D76EC" w:rsidP="0013600B">
      <w:pPr>
        <w:pStyle w:val="a5"/>
        <w:numPr>
          <w:ilvl w:val="0"/>
          <w:numId w:val="30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035C6E89" w14:textId="77777777" w:rsidR="006D76EC" w:rsidRDefault="006D76EC" w:rsidP="0013600B">
      <w:pPr>
        <w:pStyle w:val="a5"/>
        <w:numPr>
          <w:ilvl w:val="0"/>
          <w:numId w:val="30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48C5EF63" w14:textId="77777777" w:rsidR="006D76EC" w:rsidRDefault="006D76EC" w:rsidP="006D76EC">
      <w:pPr>
        <w:pStyle w:val="a5"/>
      </w:pPr>
    </w:p>
    <w:p w14:paraId="28549063" w14:textId="7AD06F9D" w:rsidR="006D76EC" w:rsidRPr="006D76EC" w:rsidRDefault="006D76EC" w:rsidP="006D76EC">
      <w:pPr>
        <w:pStyle w:val="a5"/>
        <w:rPr>
          <w:b/>
        </w:rPr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0</w:t>
      </w:r>
      <w:r w:rsidRPr="006500BD">
        <w:t xml:space="preserve"> </w:t>
      </w:r>
      <w:r>
        <w:t>Отказ во внесение аудиокниги в список распространяемых</w:t>
      </w:r>
      <w:r w:rsidRPr="00403D14">
        <w:t xml:space="preserve"> </w:t>
      </w:r>
    </w:p>
    <w:p w14:paraId="4F33E488" w14:textId="77777777" w:rsidR="006D76EC" w:rsidRDefault="006D76EC" w:rsidP="006D76E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E4379C1" w14:textId="77777777" w:rsidR="006D76EC" w:rsidRDefault="006D76EC" w:rsidP="0013600B">
      <w:pPr>
        <w:pStyle w:val="a5"/>
        <w:numPr>
          <w:ilvl w:val="0"/>
          <w:numId w:val="32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505220D1" w14:textId="05012694" w:rsidR="006D76EC" w:rsidRPr="006D76EC" w:rsidRDefault="006D76EC" w:rsidP="0013600B">
      <w:pPr>
        <w:pStyle w:val="a5"/>
        <w:numPr>
          <w:ilvl w:val="0"/>
          <w:numId w:val="32"/>
        </w:numPr>
        <w:ind w:left="0" w:firstLine="709"/>
      </w:pPr>
      <w:r>
        <w:t xml:space="preserve">при отказе во внесении аудиокниги </w:t>
      </w:r>
      <w:r>
        <w:t xml:space="preserve">в список </w:t>
      </w:r>
      <w:r>
        <w:t>распространяемых,</w:t>
      </w:r>
      <w:r w:rsidRPr="00403D14">
        <w:t xml:space="preserve"> </w:t>
      </w:r>
      <w:r>
        <w:t>запрос</w:t>
      </w:r>
      <w:r>
        <w:t xml:space="preserve"> на осуществление внесения должен быть удален, а отображение списка запросов обновлено.</w:t>
      </w:r>
    </w:p>
    <w:p w14:paraId="33A47C01" w14:textId="77777777" w:rsidR="006D76EC" w:rsidRDefault="006D76EC" w:rsidP="006D76EC">
      <w:pPr>
        <w:pStyle w:val="a5"/>
        <w:ind w:firstLine="0"/>
      </w:pPr>
    </w:p>
    <w:p w14:paraId="3730B1DE" w14:textId="565A1F14" w:rsidR="006D76EC" w:rsidRDefault="006D76EC" w:rsidP="006D76EC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1</w:t>
      </w:r>
      <w:r>
        <w:t xml:space="preserve"> Отображение списка комментариев к аудиокниге</w:t>
      </w:r>
    </w:p>
    <w:p w14:paraId="62245F6C" w14:textId="77777777" w:rsidR="006D76EC" w:rsidRDefault="006D76EC" w:rsidP="006D76EC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286DA0E8" w14:textId="77777777" w:rsidR="006D76EC" w:rsidRDefault="006D76EC" w:rsidP="006D76EC">
      <w:pPr>
        <w:pStyle w:val="a5"/>
      </w:pPr>
      <w:r>
        <w:t>1) в списке комментариев должна отображаться информация о каждом из них;</w:t>
      </w:r>
    </w:p>
    <w:p w14:paraId="10C2A2A0" w14:textId="77777777" w:rsidR="006D76EC" w:rsidRDefault="006D76EC" w:rsidP="006D76EC">
      <w:pPr>
        <w:pStyle w:val="a5"/>
      </w:pPr>
      <w:r>
        <w:t>2) информация о комментарии содержит:</w:t>
      </w:r>
    </w:p>
    <w:p w14:paraId="15E58C66" w14:textId="4772944C" w:rsidR="006D76EC" w:rsidRDefault="006D76EC" w:rsidP="0013600B">
      <w:pPr>
        <w:pStyle w:val="a0"/>
        <w:numPr>
          <w:ilvl w:val="0"/>
          <w:numId w:val="11"/>
        </w:numPr>
        <w:ind w:left="709" w:firstLine="709"/>
      </w:pPr>
      <w:r>
        <w:t xml:space="preserve">никнейм пользователя, который </w:t>
      </w:r>
      <w:r>
        <w:t>добавил</w:t>
      </w:r>
      <w:r>
        <w:t xml:space="preserve"> комментарий;</w:t>
      </w:r>
    </w:p>
    <w:p w14:paraId="2247E858" w14:textId="77777777" w:rsidR="006D76EC" w:rsidRDefault="006D76EC" w:rsidP="0013600B">
      <w:pPr>
        <w:pStyle w:val="a0"/>
        <w:numPr>
          <w:ilvl w:val="0"/>
          <w:numId w:val="11"/>
        </w:numPr>
        <w:ind w:left="709" w:firstLine="709"/>
      </w:pPr>
      <w:r>
        <w:t>дату написания комментария;</w:t>
      </w:r>
    </w:p>
    <w:p w14:paraId="3BA92FCA" w14:textId="77777777" w:rsidR="006D76EC" w:rsidRDefault="006D76EC" w:rsidP="0013600B">
      <w:pPr>
        <w:pStyle w:val="a0"/>
        <w:numPr>
          <w:ilvl w:val="0"/>
          <w:numId w:val="11"/>
        </w:numPr>
        <w:ind w:left="709" w:firstLine="709"/>
      </w:pPr>
      <w:r>
        <w:t>текст комментария;</w:t>
      </w:r>
    </w:p>
    <w:p w14:paraId="649B3E95" w14:textId="262941FD" w:rsidR="006D76EC" w:rsidRDefault="006D76EC" w:rsidP="006D76EC">
      <w:pPr>
        <w:pStyle w:val="a5"/>
      </w:pPr>
      <w:r>
        <w:t xml:space="preserve">3) список комментариев должен быть отсортирован по </w:t>
      </w:r>
      <w:r>
        <w:t>возрастанию</w:t>
      </w:r>
      <w:r>
        <w:t xml:space="preserve"> даты написания комментария;</w:t>
      </w:r>
    </w:p>
    <w:p w14:paraId="10AC5097" w14:textId="77777777" w:rsidR="006D76EC" w:rsidRDefault="006D76EC" w:rsidP="006D76EC">
      <w:pPr>
        <w:pStyle w:val="a5"/>
        <w:ind w:firstLine="0"/>
      </w:pPr>
    </w:p>
    <w:p w14:paraId="3D9C702C" w14:textId="3FFBD180" w:rsidR="006D76EC" w:rsidRPr="007B030B" w:rsidRDefault="006D76EC" w:rsidP="006D76EC">
      <w:pPr>
        <w:pStyle w:val="a5"/>
      </w:pPr>
      <w:r>
        <w:rPr>
          <w:b/>
        </w:rPr>
        <w:t>2.2.2</w:t>
      </w:r>
      <w:r>
        <w:rPr>
          <w:b/>
        </w:rPr>
        <w:t>2</w:t>
      </w:r>
      <w:r>
        <w:t xml:space="preserve"> Комментирование аудиокниги</w:t>
      </w:r>
    </w:p>
    <w:p w14:paraId="35880E1E" w14:textId="77777777" w:rsidR="006D76EC" w:rsidRDefault="006D76EC" w:rsidP="006D76EC">
      <w:pPr>
        <w:pStyle w:val="a5"/>
      </w:pPr>
      <w:r>
        <w:t>Данная функция должна быть реализована с учётом следующих требований:</w:t>
      </w:r>
    </w:p>
    <w:p w14:paraId="3F926F56" w14:textId="77777777" w:rsidR="006D76EC" w:rsidRPr="007B030B" w:rsidRDefault="006D76EC" w:rsidP="006D76EC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6FC6194B" w14:textId="77777777" w:rsidR="006D76EC" w:rsidRDefault="006D76EC" w:rsidP="006D76EC">
      <w:pPr>
        <w:pStyle w:val="a5"/>
      </w:pPr>
      <w:r>
        <w:t>2) для комментирования обязательно требуется ввести текст комментария, который является последовательностью длинной от 1 до 50</w:t>
      </w:r>
      <w:r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1DC55765" w14:textId="77777777" w:rsidR="006D76EC" w:rsidRDefault="006D76EC" w:rsidP="006D76EC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36B68EFD" w14:textId="77777777" w:rsidR="006D76EC" w:rsidRDefault="006D76EC" w:rsidP="006D76EC">
      <w:pPr>
        <w:pStyle w:val="a5"/>
      </w:pPr>
      <w:r>
        <w:t>4) после окончания комментирования отображаемый список комментариев должен быть обновлён.</w:t>
      </w:r>
    </w:p>
    <w:p w14:paraId="181E5349" w14:textId="77777777" w:rsidR="006D76EC" w:rsidRDefault="006D76EC" w:rsidP="00DC13F5">
      <w:pPr>
        <w:pStyle w:val="a5"/>
      </w:pP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5F6F66" w:rsidRDefault="00A85CB3" w:rsidP="00B56AD2">
      <w:pPr>
        <w:pStyle w:val="11"/>
      </w:pPr>
      <w:bookmarkStart w:id="9" w:name="_Toc69501905"/>
      <w:r w:rsidRPr="005F6F66">
        <w:lastRenderedPageBreak/>
        <w:t>3 Проектирование приложения</w:t>
      </w:r>
      <w:bookmarkEnd w:id="9"/>
    </w:p>
    <w:p w14:paraId="08E0C07E" w14:textId="15F6CEA6" w:rsidR="00A85CB3" w:rsidRPr="005F6F66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0" w:name="_Toc69501906"/>
      <w:r w:rsidRPr="005F6F66">
        <w:t>3.1 Разработка архитектуры приложения</w:t>
      </w:r>
      <w:bookmarkEnd w:id="10"/>
    </w:p>
    <w:p w14:paraId="62ECBE24" w14:textId="2F474DD6" w:rsidR="00B50C07" w:rsidRDefault="00B50C07" w:rsidP="00B50C07">
      <w:pPr>
        <w:pStyle w:val="21"/>
      </w:pPr>
    </w:p>
    <w:p w14:paraId="3A5CA245" w14:textId="7BE70FF5" w:rsidR="00A04BD8" w:rsidRDefault="003E07A5" w:rsidP="003E07A5">
      <w:pPr>
        <w:ind w:firstLine="709"/>
        <w:rPr>
          <w:szCs w:val="28"/>
        </w:rPr>
      </w:pPr>
      <w:r w:rsidRPr="0038700D">
        <w:rPr>
          <w:szCs w:val="28"/>
        </w:rPr>
        <w:t>Для напис</w:t>
      </w:r>
      <w:r w:rsidR="00D90204">
        <w:rPr>
          <w:szCs w:val="28"/>
        </w:rPr>
        <w:t>ания любого проекта очень важно</w:t>
      </w:r>
      <w:r w:rsidRPr="0038700D">
        <w:rPr>
          <w:szCs w:val="28"/>
        </w:rPr>
        <w:t xml:space="preserve"> чтобы </w:t>
      </w:r>
      <w:r w:rsidR="00B12C39"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 w:rsidR="00B12C39"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 w:rsidR="00B12C39">
        <w:rPr>
          <w:szCs w:val="28"/>
        </w:rPr>
        <w:t>было</w:t>
      </w:r>
      <w:r>
        <w:rPr>
          <w:szCs w:val="28"/>
        </w:rPr>
        <w:t xml:space="preserve"> </w:t>
      </w:r>
      <w:r w:rsidR="00B12C39">
        <w:rPr>
          <w:szCs w:val="28"/>
        </w:rPr>
        <w:t>правильно организованно</w:t>
      </w:r>
      <w:r>
        <w:rPr>
          <w:szCs w:val="28"/>
        </w:rPr>
        <w:t>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 w:rsidR="00B12C39">
        <w:rPr>
          <w:szCs w:val="28"/>
        </w:rPr>
        <w:t>вскоре наступит</w:t>
      </w:r>
      <w:r w:rsidRPr="0038700D">
        <w:rPr>
          <w:szCs w:val="28"/>
        </w:rPr>
        <w:t xml:space="preserve"> момент, </w:t>
      </w:r>
      <w:r w:rsidR="00B12C39" w:rsidRPr="0038700D">
        <w:rPr>
          <w:szCs w:val="28"/>
        </w:rPr>
        <w:t>когда контролировать</w:t>
      </w:r>
      <w:r w:rsidR="00B12C39">
        <w:rPr>
          <w:szCs w:val="28"/>
        </w:rPr>
        <w:t xml:space="preserve"> приложение станет невозможно. </w:t>
      </w:r>
    </w:p>
    <w:p w14:paraId="439AFFA0" w14:textId="272AB7F3" w:rsidR="003E07A5" w:rsidRPr="0038700D" w:rsidRDefault="00B12C39" w:rsidP="003E07A5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="003E07A5"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="003E07A5" w:rsidRPr="0038700D">
        <w:rPr>
          <w:szCs w:val="28"/>
        </w:rPr>
        <w:t>. Хорошая архитектура</w:t>
      </w:r>
      <w:r w:rsidR="00A04BD8">
        <w:rPr>
          <w:szCs w:val="28"/>
        </w:rPr>
        <w:t xml:space="preserve"> </w:t>
      </w:r>
      <w:r w:rsidR="00A04BD8" w:rsidRPr="00416EB4">
        <w:t xml:space="preserve">– </w:t>
      </w:r>
      <w:r w:rsidR="003E07A5" w:rsidRPr="0038700D">
        <w:rPr>
          <w:szCs w:val="28"/>
        </w:rPr>
        <w:t>это, прежде всего</w:t>
      </w:r>
      <w:r w:rsidR="00A04BD8">
        <w:rPr>
          <w:szCs w:val="28"/>
        </w:rPr>
        <w:t>,</w:t>
      </w:r>
      <w:r w:rsidR="003E07A5"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="003E07A5"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="003E07A5" w:rsidRPr="0038700D">
        <w:rPr>
          <w:szCs w:val="28"/>
        </w:rPr>
        <w:t xml:space="preserve"> </w:t>
      </w:r>
      <w:r w:rsidRPr="0038700D">
        <w:rPr>
          <w:szCs w:val="28"/>
        </w:rPr>
        <w:t>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>легче</w:t>
      </w:r>
      <w:r w:rsidR="003E07A5" w:rsidRPr="0038700D">
        <w:rPr>
          <w:szCs w:val="28"/>
        </w:rPr>
        <w:t xml:space="preserve"> расширять и изменять, а также тестировать, </w:t>
      </w:r>
      <w:r w:rsidRPr="0038700D">
        <w:rPr>
          <w:szCs w:val="28"/>
        </w:rPr>
        <w:t xml:space="preserve">отлаживать </w:t>
      </w:r>
      <w:r w:rsidR="003E07A5" w:rsidRPr="0038700D">
        <w:rPr>
          <w:szCs w:val="28"/>
        </w:rPr>
        <w:t xml:space="preserve">и </w:t>
      </w:r>
      <w:r>
        <w:rPr>
          <w:szCs w:val="28"/>
        </w:rPr>
        <w:t>описывать</w:t>
      </w:r>
      <w:r w:rsidR="003E07A5" w:rsidRPr="0038700D">
        <w:rPr>
          <w:szCs w:val="28"/>
        </w:rPr>
        <w:t xml:space="preserve">. </w:t>
      </w:r>
    </w:p>
    <w:p w14:paraId="1492BCC3" w14:textId="1D3C4366" w:rsidR="00416EB4" w:rsidRDefault="00CD5B98" w:rsidP="003A3A53">
      <w:pPr>
        <w:pStyle w:val="a5"/>
      </w:pPr>
      <w:r>
        <w:t>Поэтому, к</w:t>
      </w:r>
      <w:r w:rsidR="00416EB4" w:rsidRPr="00416EB4">
        <w:t xml:space="preserve">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="00416EB4" w:rsidRPr="00416EB4">
        <w:t xml:space="preserve"> требуется </w:t>
      </w:r>
      <w:r>
        <w:t>разработать архитектуру приложения</w:t>
      </w:r>
      <w:r w:rsidR="00416EB4" w:rsidRPr="00416EB4">
        <w:t>.</w:t>
      </w:r>
    </w:p>
    <w:p w14:paraId="71B69499" w14:textId="4ACB125C" w:rsidR="00416EB4" w:rsidRDefault="00CD5B98" w:rsidP="003A3A53">
      <w:pPr>
        <w:pStyle w:val="a5"/>
      </w:pPr>
      <w:r>
        <w:t>Качественная</w:t>
      </w:r>
      <w:r w:rsidRPr="00416EB4">
        <w:t xml:space="preserve"> </w:t>
      </w:r>
      <w:r w:rsidR="00416EB4" w:rsidRPr="00416EB4">
        <w:t>архитектур</w:t>
      </w:r>
      <w:r>
        <w:t>а должна обладать следующими свойствами</w:t>
      </w:r>
      <w:r w:rsidR="00416EB4" w:rsidRPr="00416EB4">
        <w:t>:</w:t>
      </w:r>
    </w:p>
    <w:p w14:paraId="4786717F" w14:textId="61F4DAAF" w:rsidR="00416EB4" w:rsidRPr="00A560F8" w:rsidRDefault="00FA5406" w:rsidP="0013600B">
      <w:pPr>
        <w:pStyle w:val="a5"/>
        <w:numPr>
          <w:ilvl w:val="0"/>
          <w:numId w:val="31"/>
        </w:numPr>
        <w:ind w:left="0" w:firstLine="709"/>
      </w:pPr>
      <w:r>
        <w:t>ф</w:t>
      </w:r>
      <w:r w:rsidR="00416EB4" w:rsidRPr="00A560F8">
        <w:t>ункциональность. Данное свойство представляет собой</w:t>
      </w:r>
      <w:r w:rsidR="00CD5B98" w:rsidRPr="00A560F8">
        <w:t xml:space="preserve"> возможность реализации</w:t>
      </w:r>
      <w:r w:rsidR="00416EB4" w:rsidRPr="00A560F8">
        <w:t xml:space="preserve"> </w:t>
      </w:r>
      <w:r w:rsidR="00CD5B98" w:rsidRPr="00A560F8">
        <w:t>функциональных требований, указанных ранее</w:t>
      </w:r>
      <w:r w:rsidR="00416EB4" w:rsidRPr="00A560F8">
        <w:t xml:space="preserve">, </w:t>
      </w:r>
      <w:r w:rsidR="00CD5B98" w:rsidRPr="00A560F8">
        <w:t>на основе данной архитектуры</w:t>
      </w:r>
      <w:r w:rsidRPr="00FA5406">
        <w:t>;</w:t>
      </w:r>
    </w:p>
    <w:p w14:paraId="6AF4D54F" w14:textId="0B87CEC5" w:rsidR="00416EB4" w:rsidRPr="00A560F8" w:rsidRDefault="00FA5406" w:rsidP="0013600B">
      <w:pPr>
        <w:pStyle w:val="a5"/>
        <w:numPr>
          <w:ilvl w:val="0"/>
          <w:numId w:val="31"/>
        </w:numPr>
        <w:ind w:left="0" w:firstLine="709"/>
      </w:pPr>
      <w:r>
        <w:t>г</w:t>
      </w:r>
      <w:r w:rsidR="00416EB4" w:rsidRPr="00A560F8">
        <w:t>ибкость</w:t>
      </w:r>
      <w:r w:rsidR="00121FE9">
        <w:t xml:space="preserve"> системы</w:t>
      </w:r>
      <w:r w:rsidR="00416EB4" w:rsidRPr="00A560F8">
        <w:t xml:space="preserve">. Это </w:t>
      </w:r>
      <w:r w:rsidR="00121FE9" w:rsidRPr="00A560F8">
        <w:t>свойств</w:t>
      </w:r>
      <w:r w:rsidR="00121FE9">
        <w:t>о</w:t>
      </w:r>
      <w:r w:rsidR="00121FE9" w:rsidRPr="00A560F8">
        <w:t xml:space="preserve"> </w:t>
      </w:r>
      <w:r w:rsidR="00121FE9">
        <w:t>означает,</w:t>
      </w:r>
      <w:r w:rsidR="009E7EA1">
        <w:t xml:space="preserve"> что</w:t>
      </w:r>
      <w:r w:rsidR="00A560F8" w:rsidRPr="00A560F8">
        <w:t xml:space="preserve"> </w:t>
      </w:r>
      <w:r w:rsidR="00121FE9">
        <w:t>качественная архитектура должна</w:t>
      </w:r>
      <w:r w:rsidR="009E7EA1">
        <w:t xml:space="preserve"> </w:t>
      </w:r>
      <w:r w:rsidR="00121FE9">
        <w:t>обеспечить</w:t>
      </w:r>
      <w:r w:rsidR="009E7EA1">
        <w:t xml:space="preserve"> во</w:t>
      </w:r>
      <w:r w:rsidR="00121FE9">
        <w:t>зможность быстрого и качественного внесения изменений в приложения, а также минимизировать количество ошибок, вызываемых изменениями приложения</w:t>
      </w:r>
      <w:r>
        <w:t>;</w:t>
      </w:r>
    </w:p>
    <w:p w14:paraId="45C974E1" w14:textId="70A10634" w:rsidR="00416EB4" w:rsidRDefault="00FA5406" w:rsidP="0013600B">
      <w:pPr>
        <w:pStyle w:val="a5"/>
        <w:numPr>
          <w:ilvl w:val="0"/>
          <w:numId w:val="31"/>
        </w:numPr>
        <w:ind w:left="0" w:firstLine="709"/>
      </w:pPr>
      <w:r>
        <w:t>в</w:t>
      </w:r>
      <w:r w:rsidR="00416EB4" w:rsidRPr="00416EB4">
        <w:t xml:space="preserve">озможность независимого изменения. Это свойство </w:t>
      </w:r>
      <w:r w:rsidR="00A560F8">
        <w:t xml:space="preserve">заключается в </w:t>
      </w:r>
      <w:r w:rsidR="004F4169">
        <w:t>том,</w:t>
      </w:r>
      <w:r w:rsidR="00416EB4" w:rsidRPr="00416EB4">
        <w:t xml:space="preserve"> что </w:t>
      </w:r>
      <w:r w:rsidR="004F4169">
        <w:t xml:space="preserve">изменения, вносимые в работу одного из </w:t>
      </w:r>
      <w:r>
        <w:t>компонентов</w:t>
      </w:r>
      <w:r w:rsidR="004F4169">
        <w:t xml:space="preserve"> приложения</w:t>
      </w:r>
      <w:r w:rsidR="00416EB4" w:rsidRPr="00416EB4">
        <w:t xml:space="preserve">, </w:t>
      </w:r>
      <w:r w:rsidR="004F4169">
        <w:t>не должны затрагивать</w:t>
      </w:r>
      <w:r>
        <w:t xml:space="preserve"> деятельность иных</w:t>
      </w:r>
      <w:r w:rsidR="004F4169">
        <w:t xml:space="preserve"> </w:t>
      </w:r>
      <w:r w:rsidR="009E7EA1">
        <w:t>компонентов</w:t>
      </w:r>
    </w:p>
    <w:p w14:paraId="770D58CE" w14:textId="4EFE1DAC" w:rsidR="00416EB4" w:rsidRDefault="009E7EA1" w:rsidP="0013600B">
      <w:pPr>
        <w:pStyle w:val="a5"/>
        <w:numPr>
          <w:ilvl w:val="0"/>
          <w:numId w:val="31"/>
        </w:numPr>
        <w:ind w:left="0" w:firstLine="709"/>
      </w:pPr>
      <w:r>
        <w:t>удобство</w:t>
      </w:r>
      <w:r w:rsidR="00FA5406">
        <w:t xml:space="preserve"> построения. Д</w:t>
      </w:r>
      <w:r w:rsidR="00416EB4" w:rsidRPr="00416EB4">
        <w:t xml:space="preserve">анное свойство </w:t>
      </w:r>
      <w:r w:rsidR="00FA5406">
        <w:t xml:space="preserve">говорит о том, что архитектура должна обеспечить возможность </w:t>
      </w:r>
      <w:r w:rsidR="00FA5406" w:rsidRPr="00416EB4">
        <w:t xml:space="preserve">построения </w:t>
      </w:r>
      <w:r w:rsidR="00FA5406">
        <w:t>приложения</w:t>
      </w:r>
      <w:r w:rsidR="00416EB4" w:rsidRPr="00416EB4">
        <w:t xml:space="preserve"> </w:t>
      </w:r>
      <w:r w:rsidR="00FA5406">
        <w:t>таким образом</w:t>
      </w:r>
      <w:r w:rsidR="00416EB4" w:rsidRPr="00416EB4">
        <w:t xml:space="preserve">, </w:t>
      </w:r>
      <w:r w:rsidR="00FA5406">
        <w:t>чтобы</w:t>
      </w:r>
      <w:r w:rsidR="00416EB4" w:rsidRPr="00416EB4">
        <w:t xml:space="preserve"> набор компонентов </w:t>
      </w:r>
      <w:r w:rsidR="00416EB4">
        <w:t>приложения</w:t>
      </w:r>
      <w:r w:rsidR="00FA5406">
        <w:t xml:space="preserve"> мог</w:t>
      </w:r>
      <w:r w:rsidR="00416EB4" w:rsidRPr="00416EB4">
        <w:t xml:space="preserve"> реализовываться и тестиро</w:t>
      </w:r>
      <w:r w:rsidR="00FA5406">
        <w:t>ваться независимо друг от друга;</w:t>
      </w:r>
    </w:p>
    <w:p w14:paraId="7687E373" w14:textId="37D2D683" w:rsidR="00416EB4" w:rsidRDefault="000E0B33" w:rsidP="0013600B">
      <w:pPr>
        <w:pStyle w:val="a5"/>
        <w:numPr>
          <w:ilvl w:val="0"/>
          <w:numId w:val="31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="00FA5406" w:rsidRPr="00FA5406">
        <w:t>;</w:t>
      </w:r>
    </w:p>
    <w:p w14:paraId="33772AA7" w14:textId="177212D3" w:rsidR="00416EB4" w:rsidRDefault="009E7EA1" w:rsidP="0013600B">
      <w:pPr>
        <w:pStyle w:val="a5"/>
        <w:numPr>
          <w:ilvl w:val="0"/>
          <w:numId w:val="31"/>
        </w:numPr>
        <w:ind w:left="0" w:firstLine="709"/>
      </w:pPr>
      <w:r>
        <w:t>с</w:t>
      </w:r>
      <w:r w:rsidRPr="00416EB4">
        <w:t>опротивление</w:t>
      </w:r>
      <w:r w:rsidR="00416EB4" w:rsidRPr="00416EB4">
        <w:t xml:space="preserve"> энтропии – </w:t>
      </w:r>
      <w:r w:rsidRPr="00416EB4">
        <w:t>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="00416EB4"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4C6A6CCA" w14:textId="1823CD0F" w:rsidR="00416EB4" w:rsidRDefault="009E7EA1" w:rsidP="0013600B">
      <w:pPr>
        <w:pStyle w:val="a5"/>
        <w:numPr>
          <w:ilvl w:val="0"/>
          <w:numId w:val="31"/>
        </w:numPr>
        <w:ind w:left="0" w:firstLine="709"/>
      </w:pPr>
      <w:r>
        <w:t>м</w:t>
      </w:r>
      <w:r w:rsidR="00416EB4" w:rsidRPr="00416EB4">
        <w:t xml:space="preserve">одульность. Данное свойство определяет возможность </w:t>
      </w:r>
      <w:r w:rsidR="00416EB4">
        <w:t>приложения</w:t>
      </w:r>
      <w:r w:rsidR="00416EB4"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247C705A" w14:textId="1EABA666" w:rsidR="009E7EA1" w:rsidRPr="00121FE9" w:rsidRDefault="009E7EA1" w:rsidP="0013600B">
      <w:pPr>
        <w:pStyle w:val="a5"/>
        <w:numPr>
          <w:ilvl w:val="0"/>
          <w:numId w:val="31"/>
        </w:numPr>
        <w:ind w:left="0" w:firstLine="709"/>
      </w:pPr>
      <w:r>
        <w:t>б</w:t>
      </w:r>
      <w:r w:rsidR="00416EB4"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="00416EB4" w:rsidRPr="00416EB4">
        <w:t xml:space="preserve"> огра</w:t>
      </w:r>
      <w:r w:rsidR="00121FE9">
        <w:t>ничением доступа к своим данным</w:t>
      </w:r>
      <w:r w:rsidR="00121FE9" w:rsidRPr="00121FE9">
        <w:t>;</w:t>
      </w:r>
    </w:p>
    <w:p w14:paraId="2D4A83B6" w14:textId="57E74AB5" w:rsidR="00121FE9" w:rsidRDefault="000E0B33" w:rsidP="0013600B">
      <w:pPr>
        <w:pStyle w:val="a5"/>
        <w:numPr>
          <w:ilvl w:val="0"/>
          <w:numId w:val="31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="00451E4F" w:rsidRPr="00451E4F">
        <w:rPr>
          <w:szCs w:val="28"/>
        </w:rPr>
        <w:t>.</w:t>
      </w:r>
    </w:p>
    <w:p w14:paraId="2FAC5F99" w14:textId="45A584C4" w:rsidR="00C96D10" w:rsidRDefault="00E1584E" w:rsidP="00C96D10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</w:t>
      </w:r>
      <w:r w:rsidR="009049FE">
        <w:t>, совмещенный с архитектурным пятерном MVC (</w:t>
      </w:r>
      <w:r w:rsidR="009049FE" w:rsidRPr="00416EB4">
        <w:t>рисунок 3.1</w:t>
      </w:r>
      <w:r w:rsidR="009049FE">
        <w:t>).</w:t>
      </w:r>
    </w:p>
    <w:p w14:paraId="592CE440" w14:textId="17D3AF11" w:rsidR="00C96D10" w:rsidRPr="00C96D10" w:rsidRDefault="00C96D10" w:rsidP="00C96D10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0D454160" w14:textId="4B6A61D3" w:rsidR="00C96D10" w:rsidRPr="00C96D10" w:rsidRDefault="00C96D10" w:rsidP="00C96D10">
      <w:pPr>
        <w:pStyle w:val="a0"/>
        <w:ind w:left="0" w:firstLine="698"/>
      </w:pPr>
      <w:r w:rsidRPr="00C96D10">
        <w:t>невысокие технические и системные</w:t>
      </w:r>
      <w:r w:rsidR="002559C1">
        <w:t xml:space="preserve"> требования к машинам-клиента</w:t>
      </w:r>
      <w:r w:rsidR="000D7A9E" w:rsidRPr="00C96D10">
        <w:t>;</w:t>
      </w:r>
    </w:p>
    <w:p w14:paraId="029E2BE0" w14:textId="1945575E" w:rsidR="00C96D10" w:rsidRPr="00C96D10" w:rsidRDefault="00C96D10" w:rsidP="00C96D10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D90204">
        <w:t>,</w:t>
      </w:r>
      <w:r w:rsidRPr="00C96D10">
        <w:t xml:space="preserve"> как правило</w:t>
      </w:r>
      <w:r w:rsidR="00D90204" w:rsidRPr="00D90204">
        <w:t>,</w:t>
      </w:r>
      <w:r w:rsidRPr="00C96D10">
        <w:t xml:space="preserve"> защищен гораздо лучше, чем машины-клиенты;</w:t>
      </w:r>
    </w:p>
    <w:p w14:paraId="402B8914" w14:textId="4DAA426F" w:rsidR="00C96D10" w:rsidRPr="00C96D10" w:rsidRDefault="00C96D10" w:rsidP="00C96D10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0889B9E5" w14:textId="15945417" w:rsidR="00C96D10" w:rsidRPr="00C96D10" w:rsidRDefault="00C96D10" w:rsidP="00C96D10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539F36C4" w14:textId="742A8BBF" w:rsidR="00C96D10" w:rsidRDefault="00C96D10" w:rsidP="00C96D10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76EDC0AB" w14:textId="77777777" w:rsidR="00564169" w:rsidRDefault="00564169" w:rsidP="00564169">
      <w:pPr>
        <w:pStyle w:val="a0"/>
        <w:numPr>
          <w:ilvl w:val="0"/>
          <w:numId w:val="0"/>
        </w:numPr>
      </w:pPr>
    </w:p>
    <w:p w14:paraId="465FA18D" w14:textId="77777777" w:rsidR="00564169" w:rsidRDefault="00564169" w:rsidP="00564169">
      <w:pPr>
        <w:pStyle w:val="afe"/>
      </w:pPr>
      <w:r>
        <w:drawing>
          <wp:inline distT="0" distB="0" distL="0" distR="0" wp14:anchorId="211048F2" wp14:editId="08CB4169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DC588D8" w14:textId="77777777" w:rsidR="00564169" w:rsidRDefault="00564169" w:rsidP="00564169">
      <w:pPr>
        <w:pStyle w:val="afe"/>
      </w:pPr>
    </w:p>
    <w:p w14:paraId="7E1FB283" w14:textId="77777777" w:rsidR="00564169" w:rsidRDefault="00564169" w:rsidP="00564169">
      <w:pPr>
        <w:pStyle w:val="afd"/>
      </w:pPr>
      <w:r w:rsidRPr="00702EF5">
        <w:t>Рисунок 3.1 – Схема работы MVC</w:t>
      </w:r>
    </w:p>
    <w:p w14:paraId="18C0AFD1" w14:textId="77777777" w:rsidR="00564169" w:rsidRDefault="00564169" w:rsidP="00564169">
      <w:pPr>
        <w:pStyle w:val="a0"/>
        <w:numPr>
          <w:ilvl w:val="0"/>
          <w:numId w:val="0"/>
        </w:numPr>
      </w:pPr>
    </w:p>
    <w:p w14:paraId="0D2A70A3" w14:textId="63CDD163" w:rsidR="00564169" w:rsidRDefault="009049FE" w:rsidP="0082167A">
      <w:pPr>
        <w:pStyle w:val="a5"/>
      </w:pPr>
      <w:r>
        <w:rPr>
          <w:lang w:val="en-US"/>
        </w:rPr>
        <w:t>MVC</w:t>
      </w:r>
      <w:r w:rsidR="00564169"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="00416EB4" w:rsidRPr="00416EB4">
        <w:t xml:space="preserve">Изначально это был всего лишь шаблон проектирования, но </w:t>
      </w:r>
      <w:r w:rsidR="00D90204" w:rsidRPr="00D90204">
        <w:t>по прошествии некоторого</w:t>
      </w:r>
      <w:r w:rsidR="00416EB4" w:rsidRPr="00416EB4">
        <w:t xml:space="preserve"> периода времени данный подход эволюционировал до архитектурного шаблона. Этот архитектурный паттерн является</w:t>
      </w:r>
      <w:r w:rsidR="00416EB4">
        <w:t xml:space="preserve"> одним из</w:t>
      </w:r>
      <w:r w:rsidR="00416EB4" w:rsidRPr="00416EB4">
        <w:t xml:space="preserve"> самы</w:t>
      </w:r>
      <w:r w:rsidR="00416EB4">
        <w:t>х</w:t>
      </w:r>
      <w:r w:rsidR="00416EB4" w:rsidRPr="00416EB4">
        <w:t xml:space="preserve"> популярны</w:t>
      </w:r>
      <w:r w:rsidR="00416EB4">
        <w:t>х</w:t>
      </w:r>
      <w:r w:rsidR="00416EB4" w:rsidRPr="00416EB4">
        <w:t xml:space="preserve"> в среде веб-приложений. Приложения, основанные на данной архитектуре</w:t>
      </w:r>
      <w:r w:rsidR="00A04BD8">
        <w:t>,</w:t>
      </w:r>
      <w:r w:rsidR="00416EB4" w:rsidRPr="00416EB4">
        <w:t xml:space="preserve"> легко сопровождать и достраивать, они гибкие и легко масштабируемые.</w:t>
      </w:r>
      <w:r w:rsidR="00702EF5">
        <w:t xml:space="preserve"> </w:t>
      </w:r>
    </w:p>
    <w:p w14:paraId="50CCF3DF" w14:textId="77777777" w:rsidR="00C166DF" w:rsidRPr="002C2575" w:rsidRDefault="00C166DF" w:rsidP="00C166DF">
      <w:pPr>
        <w:pStyle w:val="a5"/>
      </w:pPr>
      <w:r w:rsidRPr="002C2575">
        <w:lastRenderedPageBreak/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>
        <w:t xml:space="preserve"> и методы работы с ними. В веб-приложения, модель, как правило, отвечает за работу с базами данных и файловой системой. По сути</w:t>
      </w:r>
      <w:r w:rsidRPr="002C2575">
        <w:t>, модель</w:t>
      </w:r>
      <w:r>
        <w:t xml:space="preserve"> просто </w:t>
      </w:r>
      <w:r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</w:p>
    <w:p w14:paraId="61B49FB4" w14:textId="7D675A56" w:rsidR="00C166DF" w:rsidRDefault="00C166DF" w:rsidP="00C166DF">
      <w:pPr>
        <w:pStyle w:val="a5"/>
      </w:pPr>
      <w:r w:rsidRPr="002C2575">
        <w:t xml:space="preserve">За отображение данных, которые отдаёт </w:t>
      </w:r>
      <w:r>
        <w:t>модель</w:t>
      </w:r>
      <w:r w:rsidRPr="002C2575">
        <w:t xml:space="preserve">, несёт ответственность представление. </w:t>
      </w:r>
      <w:r w:rsidRPr="006E7959">
        <w:t>Зачастую предс</w:t>
      </w:r>
      <w:r w:rsidR="00881F72">
        <w:t>тавление описывается как шаблон,</w:t>
      </w:r>
      <w:r w:rsidRPr="006E7959">
        <w:t xml:space="preserve"> заполняемый данными</w:t>
      </w:r>
      <w:r w:rsidRPr="002C2575">
        <w:t xml:space="preserve">. Оно позволяет менять внешний вид </w:t>
      </w:r>
      <w:r>
        <w:t>отображаемой</w:t>
      </w:r>
      <w:r w:rsidRPr="002C2575">
        <w:t xml:space="preserve"> информации</w:t>
      </w:r>
      <w:r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10A49960" w14:textId="6C97FEB6" w:rsidR="00416EB4" w:rsidRDefault="002C2575" w:rsidP="002C2575">
      <w:pPr>
        <w:pStyle w:val="a5"/>
      </w:pPr>
      <w:r w:rsidRPr="002C2575">
        <w:t>Модель и представление связываются контролле</w:t>
      </w:r>
      <w:r w:rsidR="00D90204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</w:t>
      </w:r>
      <w:r w:rsidR="00D90204">
        <w:t>уже скомпонованные объекты. Зате</w:t>
      </w:r>
      <w:r w:rsidRPr="002C2575">
        <w:t>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C215CE">
        <w:t xml:space="preserve"> </w:t>
      </w:r>
      <w:r w:rsidR="00C215CE" w:rsidRPr="00C215CE">
        <w:t>[12]</w:t>
      </w:r>
      <w:r w:rsidRPr="002C2575">
        <w:t>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D90204">
      <w:pPr>
        <w:pStyle w:val="a0"/>
        <w:ind w:left="0" w:firstLine="698"/>
      </w:pPr>
      <w:r w:rsidRPr="0019264B">
        <w:t>стандартизация кодирования;</w:t>
      </w:r>
    </w:p>
    <w:p w14:paraId="5B13C03B" w14:textId="77777777" w:rsidR="0019264B" w:rsidRDefault="0019264B" w:rsidP="00D90204">
      <w:pPr>
        <w:pStyle w:val="a0"/>
        <w:ind w:left="0" w:firstLine="698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D90204">
      <w:pPr>
        <w:pStyle w:val="a0"/>
        <w:ind w:left="0" w:firstLine="698"/>
      </w:pPr>
      <w:r w:rsidRPr="0019264B">
        <w:t>быстрое вхождение в проект новых разработчиков;</w:t>
      </w:r>
    </w:p>
    <w:p w14:paraId="23DB7002" w14:textId="345B7905" w:rsidR="00C215CE" w:rsidRDefault="0019264B" w:rsidP="00D90204">
      <w:pPr>
        <w:pStyle w:val="a0"/>
        <w:ind w:left="0" w:firstLine="698"/>
      </w:pPr>
      <w:r>
        <w:t xml:space="preserve">лёгкое </w:t>
      </w:r>
      <w:r w:rsidRPr="0019264B">
        <w:t>изменение способа хранения сущностей.</w:t>
      </w:r>
    </w:p>
    <w:p w14:paraId="7A94BA7D" w14:textId="7A8014A4" w:rsidR="00C215CE" w:rsidRDefault="00C215CE" w:rsidP="00C215CE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lastRenderedPageBreak/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7A4CD665" w:rsidR="005C16E2" w:rsidRPr="00EE0C6E" w:rsidRDefault="00D90204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C02B2F" w:rsidRPr="00EE0C6E">
        <w:rPr>
          <w:spacing w:val="4"/>
        </w:rPr>
        <w:t xml:space="preserve"> формирует</w:t>
      </w:r>
      <w:r w:rsidR="003949FA">
        <w:rPr>
          <w:spacing w:val="4"/>
        </w:rPr>
        <w:t xml:space="preserve"> и</w:t>
      </w:r>
      <w:r w:rsidR="00C02B2F"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="00C02B2F"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="00C02B2F"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2BD88BD6" w:rsidR="00B479C8" w:rsidRDefault="005065B0" w:rsidP="005065B0">
      <w:pPr>
        <w:pStyle w:val="afe"/>
        <w:tabs>
          <w:tab w:val="left" w:pos="5325"/>
        </w:tabs>
        <w:jc w:val="left"/>
      </w:pPr>
      <w:r>
        <w:tab/>
      </w: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B4A4F4F" w14:textId="77777777" w:rsidR="00E7227E" w:rsidRDefault="00E7227E" w:rsidP="002308C7">
      <w:pPr>
        <w:pStyle w:val="a5"/>
      </w:pPr>
    </w:p>
    <w:p w14:paraId="0065FDD1" w14:textId="70C9D919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 w:rsidR="00417F42">
        <w:t>прекрасно</w:t>
      </w:r>
      <w:r w:rsidRPr="002308C7">
        <w:t xml:space="preserve"> </w:t>
      </w:r>
      <w:r w:rsidR="00E43F28" w:rsidRPr="002308C7">
        <w:t xml:space="preserve">подходит </w:t>
      </w:r>
      <w:r w:rsidR="00E7227E">
        <w:t>паттерн</w:t>
      </w:r>
      <w:r w:rsidRPr="002308C7">
        <w:t xml:space="preserve"> MVC </w:t>
      </w:r>
      <w:r w:rsidR="00E7227E">
        <w:t>совмещённой</w:t>
      </w:r>
      <w:r>
        <w:t xml:space="preserve"> с клиент-серверной архитектурой</w:t>
      </w:r>
      <w:r w:rsidRPr="002308C7">
        <w:t xml:space="preserve">. </w:t>
      </w:r>
      <w:r w:rsidR="0082167A">
        <w:t xml:space="preserve">Объединение </w:t>
      </w:r>
      <w:r w:rsidR="0082167A">
        <w:rPr>
          <w:lang w:val="en-US"/>
        </w:rPr>
        <w:t>MVC</w:t>
      </w:r>
      <w:r w:rsidR="0082167A"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E1B4EAB" w:rsidR="00B50C07" w:rsidRDefault="00B50C07" w:rsidP="00B50C07">
      <w:pPr>
        <w:pStyle w:val="21"/>
      </w:pPr>
      <w:bookmarkStart w:id="11" w:name="_Toc69501907"/>
      <w:r w:rsidRPr="00CE5DB4">
        <w:t>3.2 Разработка</w:t>
      </w:r>
      <w:r w:rsidR="0082167A" w:rsidRPr="00CE5DB4">
        <w:t xml:space="preserve"> дата</w:t>
      </w:r>
      <w:r w:rsidR="00417F42" w:rsidRPr="00CE5DB4">
        <w:t>логической</w:t>
      </w:r>
      <w:r w:rsidR="0082167A" w:rsidRPr="00CE5DB4">
        <w:t xml:space="preserve"> и физической моделей</w:t>
      </w:r>
      <w:r w:rsidRPr="00CE5DB4">
        <w:t xml:space="preserve"> базы данных</w:t>
      </w:r>
      <w:bookmarkEnd w:id="11"/>
    </w:p>
    <w:p w14:paraId="78F7309A" w14:textId="77777777" w:rsidR="00417F42" w:rsidRDefault="00417F42" w:rsidP="0082167A">
      <w:pPr>
        <w:pStyle w:val="a5"/>
        <w:ind w:firstLine="0"/>
        <w:rPr>
          <w:spacing w:val="4"/>
        </w:rPr>
      </w:pPr>
    </w:p>
    <w:p w14:paraId="1576AF1F" w14:textId="358C9A59" w:rsidR="0082167A" w:rsidRDefault="0082167A" w:rsidP="0082167A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</w:t>
      </w:r>
      <w:r w:rsidR="003B276B">
        <w:t xml:space="preserve">В </w:t>
      </w:r>
      <w:r w:rsidR="000943EE">
        <w:t>приложении, описываемом</w:t>
      </w:r>
      <w:r w:rsidR="003B276B">
        <w:t xml:space="preserve"> данным дипломным проектом, будет использована реляционная</w:t>
      </w:r>
      <w:r w:rsidR="000943EE">
        <w:t xml:space="preserve"> модель данных</w:t>
      </w:r>
      <w:r w:rsidR="00EE60AC">
        <w:t>.</w:t>
      </w:r>
    </w:p>
    <w:p w14:paraId="588CF579" w14:textId="5AFCE25B" w:rsidR="00EE60AC" w:rsidRDefault="00EE60AC" w:rsidP="003A3A53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наглядный </w:t>
      </w:r>
      <w:r w:rsidR="00451E4F">
        <w:t>табличный</w:t>
      </w:r>
      <w:r w:rsidRPr="00EE60AC">
        <w:t xml:space="preserve"> </w:t>
      </w:r>
      <w:r>
        <w:t>способ</w:t>
      </w:r>
      <w:r w:rsidR="00451E4F">
        <w:t xml:space="preserve"> представления данных, где к</w:t>
      </w:r>
      <w:r w:rsidRPr="00EE60AC">
        <w:t>аждая строка, со</w:t>
      </w:r>
      <w:r w:rsidRPr="00EE60AC">
        <w:lastRenderedPageBreak/>
        <w:t>держащая</w:t>
      </w:r>
      <w:r w:rsidR="00451E4F">
        <w:t>ся</w:t>
      </w:r>
      <w:r w:rsidRPr="00EE60AC">
        <w:t xml:space="preserve"> в таблице</w:t>
      </w:r>
      <w:r w:rsidR="00451E4F">
        <w:t>,</w:t>
      </w:r>
      <w:r w:rsidRPr="00EE60AC">
        <w:t xml:space="preserve"> </w:t>
      </w:r>
      <w:r w:rsidR="00451E4F"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C215CE">
        <w:t>[13</w:t>
      </w:r>
      <w:r w:rsidRPr="00EE60AC">
        <w:t>].</w:t>
      </w:r>
    </w:p>
    <w:p w14:paraId="0E0252C3" w14:textId="77777777" w:rsidR="00124080" w:rsidRDefault="00124080" w:rsidP="003A3A53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4F7D3D43" w14:textId="77777777" w:rsidR="002559C1" w:rsidRPr="00416895" w:rsidRDefault="002559C1" w:rsidP="002559C1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Pr="00E03A4C">
        <w:rPr>
          <w:spacing w:val="4"/>
        </w:rPr>
        <w:t>2</w:t>
      </w:r>
      <w:r>
        <w:rPr>
          <w:spacing w:val="4"/>
        </w:rPr>
        <w:t>.</w:t>
      </w:r>
    </w:p>
    <w:p w14:paraId="12A41413" w14:textId="77777777" w:rsidR="002559C1" w:rsidRDefault="002559C1" w:rsidP="002559C1">
      <w:pPr>
        <w:pStyle w:val="a5"/>
        <w:rPr>
          <w:spacing w:val="4"/>
        </w:rPr>
      </w:pPr>
    </w:p>
    <w:p w14:paraId="3BA2E37C" w14:textId="77777777" w:rsidR="002559C1" w:rsidRPr="00591E13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40EDFBFC" w14:textId="77777777" w:rsidTr="00D040E9">
        <w:trPr>
          <w:trHeight w:val="105"/>
        </w:trPr>
        <w:tc>
          <w:tcPr>
            <w:tcW w:w="2237" w:type="dxa"/>
            <w:vAlign w:val="center"/>
          </w:tcPr>
          <w:p w14:paraId="72FDE9EE" w14:textId="77777777" w:rsidR="002559C1" w:rsidRPr="00AD3E72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12044028" w14:textId="77777777" w:rsidR="002559C1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81DF933" w14:textId="77777777" w:rsidR="002559C1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44838FF3" w14:textId="77777777" w:rsidTr="00D040E9">
        <w:trPr>
          <w:trHeight w:val="81"/>
        </w:trPr>
        <w:tc>
          <w:tcPr>
            <w:tcW w:w="2237" w:type="dxa"/>
          </w:tcPr>
          <w:p w14:paraId="04E8BFF4" w14:textId="77777777" w:rsidR="002559C1" w:rsidRPr="00AD3E72" w:rsidRDefault="002559C1" w:rsidP="00D040E9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7018991A" w14:textId="77777777" w:rsidR="002559C1" w:rsidRDefault="002559C1" w:rsidP="00D040E9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AB673C0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025E84DE" w14:textId="77777777" w:rsidTr="00D040E9">
        <w:trPr>
          <w:trHeight w:val="78"/>
        </w:trPr>
        <w:tc>
          <w:tcPr>
            <w:tcW w:w="2237" w:type="dxa"/>
          </w:tcPr>
          <w:p w14:paraId="06363938" w14:textId="77777777" w:rsidR="002559C1" w:rsidRPr="00AD3E72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5271" w:type="dxa"/>
          </w:tcPr>
          <w:p w14:paraId="693DC7F2" w14:textId="77777777" w:rsidR="002559C1" w:rsidRDefault="002559C1" w:rsidP="00D040E9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022C8E5F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61AACA7F" w14:textId="77777777" w:rsidTr="00D040E9">
        <w:trPr>
          <w:trHeight w:val="78"/>
        </w:trPr>
        <w:tc>
          <w:tcPr>
            <w:tcW w:w="2237" w:type="dxa"/>
          </w:tcPr>
          <w:p w14:paraId="7F1BEE85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6D9A6C27" w14:textId="77777777" w:rsidR="002559C1" w:rsidRDefault="002559C1" w:rsidP="00D040E9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83418DD" w14:textId="77777777" w:rsidR="002559C1" w:rsidRPr="00FF60CA" w:rsidRDefault="002559C1" w:rsidP="00D040E9">
            <w:pPr>
              <w:pStyle w:val="a5"/>
              <w:ind w:firstLine="0"/>
            </w:pPr>
            <w:r>
              <w:t>Логический</w:t>
            </w:r>
          </w:p>
        </w:tc>
      </w:tr>
      <w:tr w:rsidR="002559C1" w14:paraId="3AB5FA95" w14:textId="77777777" w:rsidTr="00D040E9">
        <w:trPr>
          <w:trHeight w:val="63"/>
        </w:trPr>
        <w:tc>
          <w:tcPr>
            <w:tcW w:w="2237" w:type="dxa"/>
          </w:tcPr>
          <w:p w14:paraId="70275FC6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31920F83" w14:textId="77777777" w:rsidR="002559C1" w:rsidRDefault="002559C1" w:rsidP="00D040E9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4B69F3AC" w14:textId="77777777" w:rsidR="002559C1" w:rsidRPr="00FF60CA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2559C1" w14:paraId="42468408" w14:textId="77777777" w:rsidTr="00D040E9">
        <w:trPr>
          <w:trHeight w:val="63"/>
        </w:trPr>
        <w:tc>
          <w:tcPr>
            <w:tcW w:w="2237" w:type="dxa"/>
          </w:tcPr>
          <w:p w14:paraId="725AEB96" w14:textId="77777777" w:rsidR="002559C1" w:rsidRPr="00591E13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250CC1F2" w14:textId="77777777" w:rsidR="002559C1" w:rsidRDefault="002559C1" w:rsidP="00D040E9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75791C7B" w14:textId="77777777" w:rsidR="002559C1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2559C1" w14:paraId="5B221FE2" w14:textId="77777777" w:rsidTr="00D040E9">
        <w:trPr>
          <w:trHeight w:val="63"/>
        </w:trPr>
        <w:tc>
          <w:tcPr>
            <w:tcW w:w="2237" w:type="dxa"/>
          </w:tcPr>
          <w:p w14:paraId="26440FBC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1C1C5732" w14:textId="77777777" w:rsidR="002559C1" w:rsidRDefault="002559C1" w:rsidP="00D040E9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649DFFA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147E46B3" w14:textId="77777777" w:rsidTr="00D040E9">
        <w:trPr>
          <w:trHeight w:val="63"/>
        </w:trPr>
        <w:tc>
          <w:tcPr>
            <w:tcW w:w="2237" w:type="dxa"/>
          </w:tcPr>
          <w:p w14:paraId="472E056E" w14:textId="77777777" w:rsidR="002559C1" w:rsidRPr="004266BF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4B932F1E" w14:textId="77777777" w:rsidR="002559C1" w:rsidRDefault="002559C1" w:rsidP="00D040E9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688369CA" w14:textId="77777777" w:rsidR="002559C1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2559C1" w14:paraId="7F38B368" w14:textId="77777777" w:rsidTr="00D040E9">
        <w:trPr>
          <w:trHeight w:val="63"/>
        </w:trPr>
        <w:tc>
          <w:tcPr>
            <w:tcW w:w="2237" w:type="dxa"/>
          </w:tcPr>
          <w:p w14:paraId="4B6AEC1C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FF0D905" w14:textId="77777777" w:rsidR="002559C1" w:rsidRDefault="002559C1" w:rsidP="00D040E9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35C26F68" w14:textId="77777777" w:rsidR="002559C1" w:rsidRPr="00FF60CA" w:rsidRDefault="002559C1" w:rsidP="00D040E9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2559C1" w14:paraId="0C14CDA5" w14:textId="77777777" w:rsidTr="00D040E9">
        <w:trPr>
          <w:trHeight w:val="105"/>
        </w:trPr>
        <w:tc>
          <w:tcPr>
            <w:tcW w:w="2237" w:type="dxa"/>
          </w:tcPr>
          <w:p w14:paraId="3D4799B0" w14:textId="77777777" w:rsidR="002559C1" w:rsidRPr="004266BF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7EDFC6FB" w14:textId="77777777" w:rsidR="002559C1" w:rsidRDefault="002559C1" w:rsidP="00D040E9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69E1876A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75E6885A" w14:textId="77777777" w:rsidTr="00D040E9">
        <w:trPr>
          <w:trHeight w:val="105"/>
        </w:trPr>
        <w:tc>
          <w:tcPr>
            <w:tcW w:w="2237" w:type="dxa"/>
          </w:tcPr>
          <w:p w14:paraId="1521E825" w14:textId="77777777" w:rsidR="002559C1" w:rsidRDefault="002559C1" w:rsidP="00D040E9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50D38591" w14:textId="77777777" w:rsidR="002559C1" w:rsidRDefault="002559C1" w:rsidP="00D040E9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5DB7F95F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809D28B" w14:textId="77777777" w:rsidR="002559C1" w:rsidRDefault="002559C1" w:rsidP="002559C1">
      <w:pPr>
        <w:pStyle w:val="a5"/>
        <w:rPr>
          <w:spacing w:val="4"/>
        </w:rPr>
      </w:pPr>
    </w:p>
    <w:p w14:paraId="1BDEDD10" w14:textId="77777777" w:rsidR="002559C1" w:rsidRPr="00D3334B" w:rsidRDefault="002559C1" w:rsidP="002559C1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данная 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 через поле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proofErr w:type="spellStart"/>
      <w:r>
        <w:rPr>
          <w:spacing w:val="-4"/>
          <w:lang w:val="en-US"/>
        </w:rPr>
        <w:t>FileId</w:t>
      </w:r>
      <w:proofErr w:type="spellEnd"/>
      <w:r>
        <w:rPr>
          <w:spacing w:val="-4"/>
        </w:rPr>
        <w:t>», хранящее уникальный идентификатор файла аудиокниги.</w:t>
      </w:r>
    </w:p>
    <w:p w14:paraId="65BBE61C" w14:textId="77777777" w:rsidR="000D7A9E" w:rsidRDefault="000D7A9E" w:rsidP="000D7A9E">
      <w:pPr>
        <w:pStyle w:val="a5"/>
        <w:ind w:firstLine="0"/>
        <w:rPr>
          <w:spacing w:val="-4"/>
        </w:rPr>
      </w:pPr>
    </w:p>
    <w:p w14:paraId="12CC9234" w14:textId="77777777" w:rsidR="00BB3856" w:rsidRPr="00591E13" w:rsidRDefault="00BB3856" w:rsidP="00BB385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B3856" w14:paraId="2684A1A4" w14:textId="77777777" w:rsidTr="00D040E9">
        <w:trPr>
          <w:trHeight w:val="105"/>
        </w:trPr>
        <w:tc>
          <w:tcPr>
            <w:tcW w:w="2237" w:type="dxa"/>
            <w:vAlign w:val="center"/>
          </w:tcPr>
          <w:p w14:paraId="4D1198B3" w14:textId="77777777" w:rsidR="00BB3856" w:rsidRPr="00AD3E72" w:rsidRDefault="00BB3856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71BF3A1" w14:textId="77777777" w:rsidR="00BB3856" w:rsidRDefault="00BB3856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65E30D8" w14:textId="77777777" w:rsidR="00BB3856" w:rsidRDefault="00BB3856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BB3856" w14:paraId="3DCEA05B" w14:textId="77777777" w:rsidTr="00D040E9">
        <w:trPr>
          <w:trHeight w:val="54"/>
        </w:trPr>
        <w:tc>
          <w:tcPr>
            <w:tcW w:w="2237" w:type="dxa"/>
          </w:tcPr>
          <w:p w14:paraId="4939DBE1" w14:textId="77777777" w:rsidR="00BB3856" w:rsidRPr="00AD3E72" w:rsidRDefault="00BB3856" w:rsidP="00D040E9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4BB535A2" w14:textId="77777777" w:rsidR="00BB3856" w:rsidRDefault="00BB3856" w:rsidP="00D040E9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1D75B1A" w14:textId="77777777" w:rsidR="00BB3856" w:rsidRDefault="00BB3856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BB3856" w14:paraId="70175E88" w14:textId="77777777" w:rsidTr="00D040E9">
        <w:trPr>
          <w:trHeight w:val="52"/>
        </w:trPr>
        <w:tc>
          <w:tcPr>
            <w:tcW w:w="2237" w:type="dxa"/>
          </w:tcPr>
          <w:p w14:paraId="3AEA8779" w14:textId="77777777" w:rsidR="00BB3856" w:rsidRPr="002C023A" w:rsidRDefault="00BB3856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ize</w:t>
            </w:r>
          </w:p>
        </w:tc>
        <w:tc>
          <w:tcPr>
            <w:tcW w:w="5271" w:type="dxa"/>
          </w:tcPr>
          <w:p w14:paraId="525BF137" w14:textId="77777777" w:rsidR="00BB3856" w:rsidRPr="000D7A9E" w:rsidRDefault="00BB3856" w:rsidP="00D040E9">
            <w:pPr>
              <w:pStyle w:val="a5"/>
              <w:ind w:firstLine="0"/>
            </w:pPr>
            <w:r>
              <w:t>Размер файла</w:t>
            </w:r>
          </w:p>
        </w:tc>
        <w:tc>
          <w:tcPr>
            <w:tcW w:w="1836" w:type="dxa"/>
          </w:tcPr>
          <w:p w14:paraId="2C41B707" w14:textId="77777777" w:rsidR="00BB3856" w:rsidRDefault="00BB3856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BB3856" w14:paraId="1CF945B0" w14:textId="77777777" w:rsidTr="00D040E9">
        <w:trPr>
          <w:trHeight w:val="52"/>
        </w:trPr>
        <w:tc>
          <w:tcPr>
            <w:tcW w:w="2237" w:type="dxa"/>
          </w:tcPr>
          <w:p w14:paraId="4B928330" w14:textId="77777777" w:rsidR="00BB3856" w:rsidRPr="00AD3E72" w:rsidRDefault="00BB3856" w:rsidP="00D040E9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EBFA4F9" w14:textId="77777777" w:rsidR="00BB3856" w:rsidRPr="009972EF" w:rsidRDefault="00BB3856" w:rsidP="00D040E9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928CAD0" w14:textId="77777777" w:rsidR="00BB3856" w:rsidRDefault="00BB3856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BB3856" w14:paraId="423196BD" w14:textId="77777777" w:rsidTr="00D040E9">
        <w:trPr>
          <w:trHeight w:val="52"/>
        </w:trPr>
        <w:tc>
          <w:tcPr>
            <w:tcW w:w="2237" w:type="dxa"/>
          </w:tcPr>
          <w:p w14:paraId="21F3264A" w14:textId="77777777" w:rsidR="00BB3856" w:rsidRPr="00AD3E72" w:rsidRDefault="00BB3856" w:rsidP="00D040E9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0810A4F3" w14:textId="77777777" w:rsidR="00BB3856" w:rsidRDefault="00BB3856" w:rsidP="00D040E9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0194BD5F" w14:textId="77777777" w:rsidR="00BB3856" w:rsidRDefault="00BB3856" w:rsidP="00D040E9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0370B778" w14:textId="77777777" w:rsidR="00BB3856" w:rsidRDefault="00BB3856" w:rsidP="00BB3856">
      <w:r w:rsidRPr="00F152E3">
        <w:lastRenderedPageBreak/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7412C1B5" w14:textId="77777777" w:rsidR="00BB3856" w:rsidRDefault="00BB3856" w:rsidP="000D7A9E">
      <w:pPr>
        <w:pStyle w:val="a5"/>
        <w:ind w:firstLine="0"/>
        <w:rPr>
          <w:spacing w:val="-4"/>
        </w:rPr>
      </w:pPr>
    </w:p>
    <w:p w14:paraId="7477B1D6" w14:textId="1B28B39E" w:rsidR="000D7A9E" w:rsidRPr="005065B0" w:rsidRDefault="000D7A9E" w:rsidP="000D7A9E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BB3856">
        <w:rPr>
          <w:spacing w:val="-4"/>
        </w:rPr>
        <w:t>3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0D7A9E" w14:paraId="1A9BC77E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2EEE4DA3" w14:textId="77777777" w:rsidR="000D7A9E" w:rsidRPr="005065B0" w:rsidRDefault="000D7A9E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7253977" w14:textId="77777777" w:rsidR="000D7A9E" w:rsidRPr="00FF60CA" w:rsidRDefault="000D7A9E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A1A3624" w14:textId="77777777" w:rsidR="000D7A9E" w:rsidRPr="00FF60CA" w:rsidRDefault="000D7A9E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0D7A9E" w14:paraId="42A59C05" w14:textId="77777777" w:rsidTr="00D040E9">
        <w:trPr>
          <w:trHeight w:val="158"/>
        </w:trPr>
        <w:tc>
          <w:tcPr>
            <w:tcW w:w="2237" w:type="dxa"/>
          </w:tcPr>
          <w:p w14:paraId="6540DA07" w14:textId="77777777" w:rsidR="000D7A9E" w:rsidRPr="005065B0" w:rsidRDefault="000D7A9E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3F933A9" w14:textId="77777777" w:rsidR="000D7A9E" w:rsidRPr="00FF60CA" w:rsidRDefault="000D7A9E" w:rsidP="00D040E9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0A3F8A34" w14:textId="77777777" w:rsidR="000D7A9E" w:rsidRPr="00FF60CA" w:rsidRDefault="000D7A9E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0D7A9E" w14:paraId="37614230" w14:textId="77777777" w:rsidTr="00D040E9">
        <w:trPr>
          <w:trHeight w:val="158"/>
        </w:trPr>
        <w:tc>
          <w:tcPr>
            <w:tcW w:w="2237" w:type="dxa"/>
          </w:tcPr>
          <w:p w14:paraId="665F4F52" w14:textId="77777777" w:rsidR="000D7A9E" w:rsidRPr="00AD3E72" w:rsidRDefault="000D7A9E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t>Title</w:t>
            </w:r>
          </w:p>
        </w:tc>
        <w:tc>
          <w:tcPr>
            <w:tcW w:w="5271" w:type="dxa"/>
          </w:tcPr>
          <w:p w14:paraId="7172DF04" w14:textId="77777777" w:rsidR="000D7A9E" w:rsidRPr="00FF60CA" w:rsidRDefault="000D7A9E" w:rsidP="00D040E9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>
              <w:t>создателя</w:t>
            </w:r>
          </w:p>
        </w:tc>
        <w:tc>
          <w:tcPr>
            <w:tcW w:w="1836" w:type="dxa"/>
          </w:tcPr>
          <w:p w14:paraId="5EE2A1AD" w14:textId="77777777" w:rsidR="000D7A9E" w:rsidRPr="00FF60CA" w:rsidRDefault="000D7A9E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0D7A9E" w14:paraId="42678E01" w14:textId="77777777" w:rsidTr="00D040E9">
        <w:trPr>
          <w:trHeight w:val="158"/>
        </w:trPr>
        <w:tc>
          <w:tcPr>
            <w:tcW w:w="2237" w:type="dxa"/>
          </w:tcPr>
          <w:p w14:paraId="29350B33" w14:textId="77777777" w:rsidR="000D7A9E" w:rsidRPr="00D97699" w:rsidRDefault="000D7A9E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2FB5C3F" w14:textId="77777777" w:rsidR="000D7A9E" w:rsidRDefault="000D7A9E" w:rsidP="00D040E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300EC9FC" w14:textId="77777777" w:rsidR="000D7A9E" w:rsidRDefault="000D7A9E" w:rsidP="00D040E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4B37B7A8" w14:textId="77777777" w:rsidR="00BB3856" w:rsidRDefault="00BB3856" w:rsidP="000D7A9E"/>
    <w:p w14:paraId="19BFA4D1" w14:textId="48EC179E" w:rsidR="000D7A9E" w:rsidRDefault="000D7A9E" w:rsidP="000D7A9E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Creator</w:t>
      </w:r>
      <w:r>
        <w:rPr>
          <w:spacing w:val="-4"/>
        </w:rPr>
        <w:t>», представленная в таблице 3.</w:t>
      </w:r>
      <w:r w:rsidR="00BB3856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создател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создателя аудиокниги.</w:t>
      </w:r>
    </w:p>
    <w:p w14:paraId="6E114A71" w14:textId="77777777" w:rsidR="002559C1" w:rsidRDefault="002559C1" w:rsidP="002559C1">
      <w:pPr>
        <w:pStyle w:val="a5"/>
        <w:rPr>
          <w:spacing w:val="4"/>
        </w:rPr>
      </w:pPr>
    </w:p>
    <w:p w14:paraId="2861BC46" w14:textId="1A6213F9" w:rsidR="002559C1" w:rsidRPr="00CE11F5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BB3856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17620CA7" w14:textId="77777777" w:rsidTr="00D040E9">
        <w:tc>
          <w:tcPr>
            <w:tcW w:w="2237" w:type="dxa"/>
            <w:vAlign w:val="center"/>
          </w:tcPr>
          <w:p w14:paraId="4880A092" w14:textId="77777777" w:rsidR="002559C1" w:rsidRDefault="002559C1" w:rsidP="00D040E9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99CE466" w14:textId="77777777" w:rsidR="002559C1" w:rsidRDefault="002559C1" w:rsidP="00D040E9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2F2CAFC" w14:textId="77777777" w:rsidR="002559C1" w:rsidRDefault="002559C1" w:rsidP="00D040E9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2559C1" w14:paraId="202B8BD6" w14:textId="77777777" w:rsidTr="00D040E9">
        <w:trPr>
          <w:trHeight w:val="63"/>
        </w:trPr>
        <w:tc>
          <w:tcPr>
            <w:tcW w:w="2237" w:type="dxa"/>
          </w:tcPr>
          <w:p w14:paraId="278C13BF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3DE5F40" w14:textId="77777777" w:rsidR="002559C1" w:rsidRPr="00CE11F5" w:rsidRDefault="002559C1" w:rsidP="00D040E9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4F9046C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70CDCBE6" w14:textId="77777777" w:rsidTr="00D040E9">
        <w:trPr>
          <w:trHeight w:val="63"/>
        </w:trPr>
        <w:tc>
          <w:tcPr>
            <w:tcW w:w="2237" w:type="dxa"/>
          </w:tcPr>
          <w:p w14:paraId="41A05A19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3FAD4441" w14:textId="77777777" w:rsidR="002559C1" w:rsidRDefault="002559C1" w:rsidP="00D040E9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5203CEA" w14:textId="77777777" w:rsidR="002559C1" w:rsidRPr="00FF60CA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2559C1" w14:paraId="514AB596" w14:textId="77777777" w:rsidTr="00D040E9">
        <w:trPr>
          <w:trHeight w:val="63"/>
        </w:trPr>
        <w:tc>
          <w:tcPr>
            <w:tcW w:w="2237" w:type="dxa"/>
          </w:tcPr>
          <w:p w14:paraId="2214302A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7B888D9A" w14:textId="77777777" w:rsidR="002559C1" w:rsidRDefault="002559C1" w:rsidP="00D040E9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40AD3EB0" w14:textId="77777777" w:rsidR="002559C1" w:rsidRPr="00FF60CA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2559C1" w14:paraId="107186FC" w14:textId="77777777" w:rsidTr="00D040E9">
        <w:trPr>
          <w:trHeight w:val="63"/>
        </w:trPr>
        <w:tc>
          <w:tcPr>
            <w:tcW w:w="2237" w:type="dxa"/>
          </w:tcPr>
          <w:p w14:paraId="3A25188E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3C2BC9FE" w14:textId="77777777" w:rsidR="002559C1" w:rsidRDefault="002559C1" w:rsidP="00D040E9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76F0D6E8" w14:textId="77777777" w:rsidR="002559C1" w:rsidRPr="00CE11F5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2559C1" w14:paraId="77044403" w14:textId="77777777" w:rsidTr="00D040E9">
        <w:trPr>
          <w:trHeight w:val="63"/>
        </w:trPr>
        <w:tc>
          <w:tcPr>
            <w:tcW w:w="2237" w:type="dxa"/>
          </w:tcPr>
          <w:p w14:paraId="6E541908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_Id</w:t>
            </w:r>
            <w:proofErr w:type="spellEnd"/>
          </w:p>
        </w:tc>
        <w:tc>
          <w:tcPr>
            <w:tcW w:w="5271" w:type="dxa"/>
          </w:tcPr>
          <w:p w14:paraId="2B513D8C" w14:textId="77777777" w:rsidR="002559C1" w:rsidRDefault="002559C1" w:rsidP="00D040E9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66B2DE3A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B22B56" w14:textId="77777777" w:rsidR="002559C1" w:rsidRDefault="002559C1" w:rsidP="002559C1"/>
    <w:p w14:paraId="43357302" w14:textId="3748484E" w:rsidR="002559C1" w:rsidRDefault="002559C1" w:rsidP="002559C1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BB3856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профиле пользователя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Role</w:t>
      </w:r>
      <w:r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роли.</w:t>
      </w:r>
      <w:r>
        <w:t xml:space="preserve"> </w:t>
      </w:r>
    </w:p>
    <w:p w14:paraId="7489FBCD" w14:textId="77777777" w:rsidR="002559C1" w:rsidRDefault="002559C1" w:rsidP="002559C1"/>
    <w:p w14:paraId="4F5789FD" w14:textId="77777777" w:rsidR="000D7A9E" w:rsidRPr="00591E13" w:rsidRDefault="000D7A9E" w:rsidP="000D7A9E">
      <w:pPr>
        <w:rPr>
          <w:spacing w:val="-4"/>
        </w:rPr>
      </w:pPr>
      <w:r w:rsidRPr="007E5D85">
        <w:rPr>
          <w:spacing w:val="-4"/>
        </w:rPr>
        <w:t>Таблица 3.</w:t>
      </w:r>
      <w:r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0D7A9E" w14:paraId="1960293C" w14:textId="77777777" w:rsidTr="00D040E9">
        <w:trPr>
          <w:trHeight w:val="52"/>
        </w:trPr>
        <w:tc>
          <w:tcPr>
            <w:tcW w:w="2237" w:type="dxa"/>
            <w:vAlign w:val="center"/>
          </w:tcPr>
          <w:p w14:paraId="6C558394" w14:textId="77777777" w:rsidR="000D7A9E" w:rsidRPr="00AD3E72" w:rsidRDefault="000D7A9E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7A5A859" w14:textId="77777777" w:rsidR="000D7A9E" w:rsidRDefault="000D7A9E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938213F" w14:textId="77777777" w:rsidR="000D7A9E" w:rsidRDefault="000D7A9E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0D7A9E" w14:paraId="4F544C5E" w14:textId="77777777" w:rsidTr="00D040E9">
        <w:trPr>
          <w:trHeight w:val="158"/>
        </w:trPr>
        <w:tc>
          <w:tcPr>
            <w:tcW w:w="2237" w:type="dxa"/>
          </w:tcPr>
          <w:p w14:paraId="191A90E1" w14:textId="77777777" w:rsidR="000D7A9E" w:rsidRPr="00AD3E72" w:rsidRDefault="000D7A9E" w:rsidP="00D040E9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B34D66A" w14:textId="77777777" w:rsidR="000D7A9E" w:rsidRDefault="000D7A9E" w:rsidP="00D040E9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25126FB6" w14:textId="77777777" w:rsidR="000D7A9E" w:rsidRPr="00FF60CA" w:rsidRDefault="000D7A9E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0D7A9E" w14:paraId="5A1B386D" w14:textId="77777777" w:rsidTr="00D040E9">
        <w:trPr>
          <w:trHeight w:val="158"/>
        </w:trPr>
        <w:tc>
          <w:tcPr>
            <w:tcW w:w="2237" w:type="dxa"/>
          </w:tcPr>
          <w:p w14:paraId="70029547" w14:textId="77777777" w:rsidR="000D7A9E" w:rsidRPr="00AD3E72" w:rsidRDefault="000D7A9E" w:rsidP="00D040E9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E25AA8C" w14:textId="77777777" w:rsidR="000D7A9E" w:rsidRPr="00FF60CA" w:rsidRDefault="000D7A9E" w:rsidP="00D040E9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760C8A1C" w14:textId="77777777" w:rsidR="000D7A9E" w:rsidRPr="00FF60CA" w:rsidRDefault="000D7A9E" w:rsidP="00D040E9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15088EF" w14:textId="77777777" w:rsidR="000D7A9E" w:rsidRDefault="000D7A9E" w:rsidP="000D7A9E">
      <w:pPr>
        <w:pStyle w:val="a5"/>
        <w:ind w:firstLine="0"/>
        <w:rPr>
          <w:spacing w:val="-4"/>
        </w:rPr>
      </w:pPr>
    </w:p>
    <w:p w14:paraId="69A222C5" w14:textId="77777777" w:rsidR="000D7A9E" w:rsidRDefault="000D7A9E" w:rsidP="000D7A9E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7E79F37D" w14:textId="77777777" w:rsidR="000D7A9E" w:rsidRDefault="000D7A9E" w:rsidP="002559C1"/>
    <w:p w14:paraId="6C8DCCC6" w14:textId="11E9D679" w:rsidR="002559C1" w:rsidRPr="00CE11F5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BB3856">
        <w:rPr>
          <w:spacing w:val="-4"/>
        </w:rPr>
        <w:t>6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7F3D7281" w14:textId="77777777" w:rsidTr="00D040E9">
        <w:trPr>
          <w:trHeight w:val="105"/>
        </w:trPr>
        <w:tc>
          <w:tcPr>
            <w:tcW w:w="2237" w:type="dxa"/>
            <w:vAlign w:val="center"/>
          </w:tcPr>
          <w:p w14:paraId="16F5B7F3" w14:textId="77777777" w:rsidR="002559C1" w:rsidRPr="007063F3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B9EAE08" w14:textId="77777777" w:rsidR="002559C1" w:rsidRPr="00FF60CA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187510F" w14:textId="77777777" w:rsidR="002559C1" w:rsidRPr="00FF60CA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2788515A" w14:textId="77777777" w:rsidTr="00D040E9">
        <w:trPr>
          <w:trHeight w:val="105"/>
        </w:trPr>
        <w:tc>
          <w:tcPr>
            <w:tcW w:w="2237" w:type="dxa"/>
          </w:tcPr>
          <w:p w14:paraId="735EB8B2" w14:textId="77777777" w:rsidR="002559C1" w:rsidRPr="007A7280" w:rsidRDefault="002559C1" w:rsidP="00D040E9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3E06BFE" w14:textId="77777777" w:rsidR="002559C1" w:rsidRDefault="002559C1" w:rsidP="00D040E9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239BB555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218771A1" w14:textId="77777777" w:rsidTr="00D040E9">
        <w:trPr>
          <w:trHeight w:val="105"/>
        </w:trPr>
        <w:tc>
          <w:tcPr>
            <w:tcW w:w="2237" w:type="dxa"/>
          </w:tcPr>
          <w:p w14:paraId="33A5AA82" w14:textId="77777777" w:rsidR="002559C1" w:rsidRPr="00FF60CA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758B1BA2" w14:textId="77777777" w:rsidR="002559C1" w:rsidRDefault="002559C1" w:rsidP="00D040E9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74B010F5" w14:textId="77777777" w:rsidR="002559C1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126695DA" w14:textId="6A1DB19C" w:rsidR="002559C1" w:rsidRDefault="002559C1" w:rsidP="002559C1">
      <w:r w:rsidRPr="00F152E3">
        <w:lastRenderedPageBreak/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="00BB385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6EAB0684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3225F3FC" w14:textId="77777777" w:rsidR="002559C1" w:rsidRPr="00AD3E72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36C257CD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750DD21A" w14:textId="77777777" w:rsidR="002559C1" w:rsidRPr="005065B0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E421B32" w14:textId="77777777" w:rsidR="002559C1" w:rsidRPr="00FF60CA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91A086F" w14:textId="77777777" w:rsidR="002559C1" w:rsidRPr="00FF60CA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4FEA2B1A" w14:textId="77777777" w:rsidTr="00D040E9">
        <w:trPr>
          <w:trHeight w:val="158"/>
        </w:trPr>
        <w:tc>
          <w:tcPr>
            <w:tcW w:w="2237" w:type="dxa"/>
          </w:tcPr>
          <w:p w14:paraId="58AF2644" w14:textId="77777777" w:rsidR="002559C1" w:rsidRPr="00BB3856" w:rsidRDefault="002559C1" w:rsidP="00D040E9">
            <w:pPr>
              <w:pStyle w:val="a5"/>
              <w:ind w:firstLine="0"/>
            </w:pPr>
            <w:r>
              <w:rPr>
                <w:lang w:val="en-US"/>
              </w:rPr>
              <w:t>Genre</w:t>
            </w:r>
            <w:r w:rsidRPr="00BB3856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25BF3E4" w14:textId="77777777" w:rsidR="002559C1" w:rsidRPr="00FF60CA" w:rsidRDefault="002559C1" w:rsidP="00D040E9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2CA84EF7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17891633" w14:textId="77777777" w:rsidTr="00D040E9">
        <w:trPr>
          <w:trHeight w:val="158"/>
        </w:trPr>
        <w:tc>
          <w:tcPr>
            <w:tcW w:w="2237" w:type="dxa"/>
          </w:tcPr>
          <w:p w14:paraId="65846853" w14:textId="77777777" w:rsidR="002559C1" w:rsidRPr="00AD3E72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_Id</w:t>
            </w:r>
            <w:proofErr w:type="spellEnd"/>
          </w:p>
        </w:tc>
        <w:tc>
          <w:tcPr>
            <w:tcW w:w="5271" w:type="dxa"/>
          </w:tcPr>
          <w:p w14:paraId="23A316DD" w14:textId="77777777" w:rsidR="002559C1" w:rsidRPr="00FF60CA" w:rsidRDefault="002559C1" w:rsidP="00D040E9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42B0E68A" w14:textId="77777777" w:rsidR="002559C1" w:rsidRPr="00FF60CA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12562BF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1249E00E" w14:textId="77777777" w:rsidR="002559C1" w:rsidRPr="00FF4082" w:rsidRDefault="002559C1" w:rsidP="002559C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и</w:t>
      </w:r>
      <w:r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37252213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2698FF98" w14:textId="77777777" w:rsidR="002559C1" w:rsidRPr="00AD3E72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313E5A75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56922D5A" w14:textId="77777777" w:rsidR="002559C1" w:rsidRPr="005065B0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0E2CC4F" w14:textId="77777777" w:rsidR="002559C1" w:rsidRPr="00FF60CA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C4BAC7" w14:textId="77777777" w:rsidR="002559C1" w:rsidRPr="00FF60CA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2DE2B7F0" w14:textId="77777777" w:rsidTr="00D040E9">
        <w:trPr>
          <w:trHeight w:val="158"/>
        </w:trPr>
        <w:tc>
          <w:tcPr>
            <w:tcW w:w="2237" w:type="dxa"/>
          </w:tcPr>
          <w:p w14:paraId="4020FF23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_Id</w:t>
            </w:r>
            <w:proofErr w:type="spellEnd"/>
          </w:p>
        </w:tc>
        <w:tc>
          <w:tcPr>
            <w:tcW w:w="5271" w:type="dxa"/>
          </w:tcPr>
          <w:p w14:paraId="4CE8CA3D" w14:textId="77777777" w:rsidR="002559C1" w:rsidRDefault="002559C1" w:rsidP="00D040E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>
              <w:t>создателя аудиокниги</w:t>
            </w:r>
          </w:p>
        </w:tc>
        <w:tc>
          <w:tcPr>
            <w:tcW w:w="1836" w:type="dxa"/>
          </w:tcPr>
          <w:p w14:paraId="19A36EEA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1B9CB742" w14:textId="77777777" w:rsidTr="00D040E9">
        <w:trPr>
          <w:trHeight w:val="337"/>
        </w:trPr>
        <w:tc>
          <w:tcPr>
            <w:tcW w:w="2237" w:type="dxa"/>
          </w:tcPr>
          <w:p w14:paraId="6DB73D1D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_Id</w:t>
            </w:r>
            <w:proofErr w:type="spellEnd"/>
          </w:p>
        </w:tc>
        <w:tc>
          <w:tcPr>
            <w:tcW w:w="5271" w:type="dxa"/>
          </w:tcPr>
          <w:p w14:paraId="29B073F4" w14:textId="77777777" w:rsidR="002559C1" w:rsidRDefault="002559C1" w:rsidP="00D040E9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715D1933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62F3105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3B78890C" w14:textId="77777777" w:rsidR="002559C1" w:rsidRDefault="002559C1" w:rsidP="002559C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Creator</w:t>
      </w:r>
      <w:r>
        <w:rPr>
          <w:spacing w:val="-4"/>
        </w:rPr>
        <w:t>», представленная в таблице 3.</w:t>
      </w:r>
      <w:r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ех, кем была создана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>
        <w:rPr>
          <w:lang w:val="en-US"/>
        </w:rPr>
        <w:t>Creator</w:t>
      </w:r>
      <w:r>
        <w:rPr>
          <w:spacing w:val="-4"/>
        </w:rPr>
        <w:t>»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Creator</w:t>
      </w:r>
      <w:r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1A2E7158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02BF0A99" w14:textId="77777777" w:rsidR="002559C1" w:rsidRPr="00AD3E72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34EF6DB7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760649F3" w14:textId="77777777" w:rsidR="002559C1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A4FDC39" w14:textId="77777777" w:rsidR="002559C1" w:rsidRPr="001D3ED3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C06BAC" w14:textId="77777777" w:rsidR="002559C1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7A4FF2BE" w14:textId="77777777" w:rsidTr="00D040E9">
        <w:trPr>
          <w:trHeight w:val="158"/>
        </w:trPr>
        <w:tc>
          <w:tcPr>
            <w:tcW w:w="2237" w:type="dxa"/>
          </w:tcPr>
          <w:p w14:paraId="6050E337" w14:textId="77777777" w:rsidR="002559C1" w:rsidRDefault="002559C1" w:rsidP="00D040E9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A2997BD" w14:textId="77777777" w:rsidR="002559C1" w:rsidRDefault="002559C1" w:rsidP="00D040E9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48AEF092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2DF25707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68205DD4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5271" w:type="dxa"/>
          </w:tcPr>
          <w:p w14:paraId="3CBC8321" w14:textId="77777777" w:rsidR="002559C1" w:rsidRPr="001D3ED3" w:rsidRDefault="002559C1" w:rsidP="00D040E9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26FF5F28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28E354DB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450164AF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_Id</w:t>
            </w:r>
            <w:proofErr w:type="spellEnd"/>
          </w:p>
        </w:tc>
        <w:tc>
          <w:tcPr>
            <w:tcW w:w="5271" w:type="dxa"/>
          </w:tcPr>
          <w:p w14:paraId="61806FCE" w14:textId="77777777" w:rsidR="002559C1" w:rsidRPr="001D3ED3" w:rsidRDefault="002559C1" w:rsidP="00D040E9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174E10B3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108952E6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343B2762" w14:textId="77777777" w:rsidR="002559C1" w:rsidRPr="00AD3E72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5C629B90" w14:textId="77777777" w:rsidR="002559C1" w:rsidRPr="001D3ED3" w:rsidRDefault="002559C1" w:rsidP="00D040E9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4DF6CFA9" w14:textId="77777777" w:rsidR="002559C1" w:rsidRDefault="002559C1" w:rsidP="00D040E9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F3E067C" w14:textId="77777777" w:rsidR="002559C1" w:rsidRDefault="002559C1" w:rsidP="002559C1">
      <w:pPr>
        <w:pStyle w:val="a5"/>
        <w:ind w:firstLine="0"/>
      </w:pPr>
    </w:p>
    <w:p w14:paraId="098BC773" w14:textId="77777777" w:rsidR="002559C1" w:rsidRDefault="002559C1" w:rsidP="002559C1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526F38C1" w14:textId="77777777" w:rsidR="002559C1" w:rsidRPr="00591E13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29A23163" w14:textId="77777777" w:rsidTr="00D040E9">
        <w:trPr>
          <w:trHeight w:val="105"/>
        </w:trPr>
        <w:tc>
          <w:tcPr>
            <w:tcW w:w="2237" w:type="dxa"/>
            <w:vAlign w:val="center"/>
          </w:tcPr>
          <w:p w14:paraId="0FE123E0" w14:textId="77777777" w:rsidR="002559C1" w:rsidRPr="005065B0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B2A0118" w14:textId="77777777" w:rsidR="002559C1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78E2D1" w14:textId="77777777" w:rsidR="002559C1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577C4B58" w14:textId="77777777" w:rsidTr="00D040E9">
        <w:trPr>
          <w:trHeight w:val="105"/>
        </w:trPr>
        <w:tc>
          <w:tcPr>
            <w:tcW w:w="2237" w:type="dxa"/>
          </w:tcPr>
          <w:p w14:paraId="4E4D650D" w14:textId="77777777" w:rsidR="002559C1" w:rsidRPr="005065B0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5271" w:type="dxa"/>
          </w:tcPr>
          <w:p w14:paraId="0A2A8582" w14:textId="77777777" w:rsidR="002559C1" w:rsidRDefault="002559C1" w:rsidP="00D040E9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1C508147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2265DBAF" w14:textId="77777777" w:rsidTr="00D040E9">
        <w:trPr>
          <w:trHeight w:val="105"/>
        </w:trPr>
        <w:tc>
          <w:tcPr>
            <w:tcW w:w="2237" w:type="dxa"/>
          </w:tcPr>
          <w:p w14:paraId="566364E8" w14:textId="77777777" w:rsidR="002559C1" w:rsidRPr="005065B0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_Id</w:t>
            </w:r>
            <w:proofErr w:type="spellEnd"/>
          </w:p>
        </w:tc>
        <w:tc>
          <w:tcPr>
            <w:tcW w:w="5271" w:type="dxa"/>
          </w:tcPr>
          <w:p w14:paraId="3E22EE60" w14:textId="77777777" w:rsidR="002559C1" w:rsidRDefault="002559C1" w:rsidP="00D040E9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5D1FA766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38A98411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5A3C628E" w14:textId="77777777" w:rsidR="002559C1" w:rsidRDefault="002559C1" w:rsidP="002559C1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599DCE61" w14:textId="77777777" w:rsidR="002559C1" w:rsidRPr="00FF4082" w:rsidRDefault="002559C1" w:rsidP="002559C1"/>
    <w:p w14:paraId="1603558E" w14:textId="77777777" w:rsidR="002559C1" w:rsidRPr="00AD3E72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482CA43E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18F5D4CC" w14:textId="77777777" w:rsidR="002559C1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9F15008" w14:textId="77777777" w:rsidR="002559C1" w:rsidRPr="00F31782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998060B" w14:textId="77777777" w:rsidR="002559C1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6C16850C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73A5CCF7" w14:textId="77777777" w:rsidR="002559C1" w:rsidRPr="00AD3E72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5271" w:type="dxa"/>
          </w:tcPr>
          <w:p w14:paraId="3AB515E5" w14:textId="77777777" w:rsidR="002559C1" w:rsidRPr="00F31782" w:rsidRDefault="002559C1" w:rsidP="00D040E9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5015B6E6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66706EAF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36FB01FD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_Id</w:t>
            </w:r>
            <w:proofErr w:type="spellEnd"/>
          </w:p>
        </w:tc>
        <w:tc>
          <w:tcPr>
            <w:tcW w:w="5271" w:type="dxa"/>
          </w:tcPr>
          <w:p w14:paraId="56881EA6" w14:textId="77777777" w:rsidR="002559C1" w:rsidRPr="00F31782" w:rsidRDefault="002559C1" w:rsidP="00D040E9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3F0CBB0B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47354DAC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025319AD" w14:textId="77777777" w:rsidR="002559C1" w:rsidRPr="00AD3E72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90CBD1E" w14:textId="77777777" w:rsidR="002559C1" w:rsidRPr="005065B0" w:rsidRDefault="002559C1" w:rsidP="00D040E9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08BFF561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2F1AB9B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6C513744" w14:textId="77777777" w:rsidR="002559C1" w:rsidRPr="00A1783F" w:rsidRDefault="002559C1" w:rsidP="002559C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02C2235E" w14:textId="77777777" w:rsidR="002559C1" w:rsidRDefault="002559C1" w:rsidP="002559C1">
      <w:pPr>
        <w:pStyle w:val="a5"/>
        <w:ind w:firstLine="0"/>
        <w:rPr>
          <w:spacing w:val="-4"/>
        </w:rPr>
      </w:pPr>
    </w:p>
    <w:p w14:paraId="6CD383C5" w14:textId="77777777" w:rsidR="002559C1" w:rsidRPr="00AD3E72" w:rsidRDefault="002559C1" w:rsidP="002559C1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559C1" w14:paraId="38DB6D25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0973065F" w14:textId="77777777" w:rsidR="002559C1" w:rsidRDefault="002559C1" w:rsidP="00D040E9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1CC820FD" w14:textId="77777777" w:rsidR="002559C1" w:rsidRPr="001D3ED3" w:rsidRDefault="002559C1" w:rsidP="00D040E9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4A63F69" w14:textId="77777777" w:rsidR="002559C1" w:rsidRDefault="002559C1" w:rsidP="00D040E9">
            <w:pPr>
              <w:pStyle w:val="a5"/>
              <w:ind w:firstLine="0"/>
            </w:pPr>
            <w:r>
              <w:t>Тип атрибута</w:t>
            </w:r>
          </w:p>
        </w:tc>
      </w:tr>
      <w:tr w:rsidR="002559C1" w14:paraId="7F6A8C21" w14:textId="77777777" w:rsidTr="00D040E9">
        <w:trPr>
          <w:trHeight w:val="158"/>
        </w:trPr>
        <w:tc>
          <w:tcPr>
            <w:tcW w:w="2237" w:type="dxa"/>
          </w:tcPr>
          <w:p w14:paraId="54F701A7" w14:textId="77777777" w:rsidR="002559C1" w:rsidRDefault="002559C1" w:rsidP="00D040E9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3073C03" w14:textId="77777777" w:rsidR="002559C1" w:rsidRDefault="002559C1" w:rsidP="00D040E9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6795F87C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686CA6D9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358EBB16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5271" w:type="dxa"/>
          </w:tcPr>
          <w:p w14:paraId="3FAC0073" w14:textId="77777777" w:rsidR="002559C1" w:rsidRPr="001D3ED3" w:rsidRDefault="002559C1" w:rsidP="00D040E9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449A243A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7D2AF708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2B49D49C" w14:textId="77777777" w:rsidR="002559C1" w:rsidRDefault="002559C1" w:rsidP="00D040E9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_Id</w:t>
            </w:r>
            <w:proofErr w:type="spellEnd"/>
          </w:p>
        </w:tc>
        <w:tc>
          <w:tcPr>
            <w:tcW w:w="5271" w:type="dxa"/>
          </w:tcPr>
          <w:p w14:paraId="4A6E2F3A" w14:textId="77777777" w:rsidR="002559C1" w:rsidRPr="001D3ED3" w:rsidRDefault="002559C1" w:rsidP="00D040E9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001693A6" w14:textId="77777777" w:rsidR="002559C1" w:rsidRDefault="002559C1" w:rsidP="00D040E9">
            <w:pPr>
              <w:pStyle w:val="a5"/>
              <w:ind w:firstLine="0"/>
            </w:pPr>
            <w:r>
              <w:t>Числовой</w:t>
            </w:r>
          </w:p>
        </w:tc>
      </w:tr>
      <w:tr w:rsidR="002559C1" w14:paraId="0F866F49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7453E2CB" w14:textId="77777777" w:rsidR="002559C1" w:rsidRDefault="002559C1" w:rsidP="00D040E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51307B28" w14:textId="77777777" w:rsidR="002559C1" w:rsidRDefault="002559C1" w:rsidP="00D040E9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4BF19FA6" w14:textId="77777777" w:rsidR="002559C1" w:rsidRDefault="002559C1" w:rsidP="00D040E9">
            <w:pPr>
              <w:pStyle w:val="a5"/>
              <w:ind w:firstLine="0"/>
            </w:pPr>
            <w:r>
              <w:t>Текстовый</w:t>
            </w:r>
          </w:p>
        </w:tc>
      </w:tr>
      <w:tr w:rsidR="002559C1" w14:paraId="4E5EB9A4" w14:textId="77777777" w:rsidTr="00D040E9">
        <w:trPr>
          <w:trHeight w:val="158"/>
        </w:trPr>
        <w:tc>
          <w:tcPr>
            <w:tcW w:w="2237" w:type="dxa"/>
            <w:vAlign w:val="center"/>
          </w:tcPr>
          <w:p w14:paraId="3367FE0A" w14:textId="77777777" w:rsidR="002559C1" w:rsidRPr="00AD3E72" w:rsidRDefault="002559C1" w:rsidP="00D040E9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37899A27" w14:textId="77777777" w:rsidR="002559C1" w:rsidRPr="001D3ED3" w:rsidRDefault="002559C1" w:rsidP="00D040E9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34EB9FD0" w14:textId="77777777" w:rsidR="002559C1" w:rsidRDefault="002559C1" w:rsidP="00D040E9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2304A292" w14:textId="77777777" w:rsidR="002559C1" w:rsidRDefault="002559C1" w:rsidP="002559C1">
      <w:pPr>
        <w:pStyle w:val="a5"/>
        <w:ind w:firstLine="0"/>
      </w:pPr>
    </w:p>
    <w:p w14:paraId="03DD744A" w14:textId="77777777" w:rsidR="002559C1" w:rsidRPr="00A1783F" w:rsidRDefault="002559C1" w:rsidP="002559C1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61C2E5AA" w14:textId="77777777" w:rsidR="002559C1" w:rsidRDefault="002559C1" w:rsidP="002559C1">
      <w:pPr>
        <w:pStyle w:val="a5"/>
        <w:rPr>
          <w:spacing w:val="4"/>
        </w:rPr>
      </w:pPr>
      <w:r w:rsidRPr="00B82C8E">
        <w:rPr>
          <w:spacing w:val="4"/>
        </w:rPr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>стройки производительности, без</w:t>
      </w:r>
      <w:r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0E1A29C0" w14:textId="77777777" w:rsidR="002559C1" w:rsidRDefault="002559C1" w:rsidP="002559C1">
      <w:pPr>
        <w:pStyle w:val="21"/>
      </w:pPr>
      <w:bookmarkStart w:id="12" w:name="_Toc69501909"/>
      <w:bookmarkStart w:id="13" w:name="_Toc69220228"/>
      <w:bookmarkStart w:id="14" w:name="_Toc69500546"/>
      <w:bookmarkStart w:id="15" w:name="_Toc69679667"/>
      <w:r w:rsidRPr="005F6F66">
        <w:lastRenderedPageBreak/>
        <w:t>3.3 Разработка алгоритма приложения и алгоритмов отдельных модулей</w:t>
      </w:r>
      <w:bookmarkEnd w:id="13"/>
      <w:bookmarkEnd w:id="14"/>
      <w:bookmarkEnd w:id="15"/>
    </w:p>
    <w:p w14:paraId="1CC059E2" w14:textId="77777777" w:rsidR="002559C1" w:rsidRDefault="002559C1" w:rsidP="002559C1">
      <w:pPr>
        <w:pStyle w:val="21"/>
      </w:pPr>
    </w:p>
    <w:p w14:paraId="1A44F03F" w14:textId="77777777" w:rsidR="002559C1" w:rsidRDefault="002559C1" w:rsidP="002559C1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Pr="0072111F">
        <w:t xml:space="preserve"> </w:t>
      </w:r>
    </w:p>
    <w:p w14:paraId="61C15CC1" w14:textId="77777777" w:rsidR="002559C1" w:rsidRDefault="002559C1" w:rsidP="002559C1">
      <w:pPr>
        <w:pStyle w:val="a5"/>
      </w:pPr>
    </w:p>
    <w:p w14:paraId="521036F9" w14:textId="77777777" w:rsidR="002559C1" w:rsidRPr="00AF4712" w:rsidRDefault="002559C1" w:rsidP="002559C1">
      <w:pPr>
        <w:pStyle w:val="afe"/>
        <w:rPr>
          <w:lang w:val="en-US"/>
        </w:rPr>
      </w:pPr>
      <w:r>
        <w:object w:dxaOrig="8535" w:dyaOrig="9390" w14:anchorId="4AA7C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475pt" o:ole="">
            <v:imagedata r:id="rId21" o:title=""/>
          </v:shape>
          <o:OLEObject Type="Embed" ProgID="Visio.Drawing.15" ShapeID="_x0000_i1025" DrawAspect="Content" ObjectID="_1682997545" r:id="rId22"/>
        </w:object>
      </w:r>
    </w:p>
    <w:p w14:paraId="5319C6A6" w14:textId="77777777" w:rsidR="002559C1" w:rsidRDefault="002559C1" w:rsidP="002559C1">
      <w:pPr>
        <w:pStyle w:val="afe"/>
      </w:pPr>
    </w:p>
    <w:p w14:paraId="1EE6A021" w14:textId="77777777" w:rsidR="002559C1" w:rsidRDefault="002559C1" w:rsidP="002559C1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1099D2F4" w14:textId="77777777" w:rsidR="002559C1" w:rsidRDefault="002559C1" w:rsidP="002559C1">
      <w:pPr>
        <w:pStyle w:val="afd"/>
      </w:pPr>
    </w:p>
    <w:p w14:paraId="783EA09F" w14:textId="77777777" w:rsidR="002559C1" w:rsidRDefault="002559C1" w:rsidP="002559C1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>
        <w:t>обязательные</w:t>
      </w:r>
      <w:r w:rsidRPr="005819A7">
        <w:t xml:space="preserve"> </w:t>
      </w:r>
      <w:r w:rsidRPr="005819A7">
        <w:lastRenderedPageBreak/>
        <w:t>поля формы и нажать на кнопку «Войти» (рисунок 3.</w:t>
      </w:r>
      <w:r>
        <w:t>4</w:t>
      </w:r>
      <w:r w:rsidRPr="005819A7">
        <w:t>).</w:t>
      </w:r>
      <w:r w:rsidRPr="009E2EC8">
        <w:t xml:space="preserve"> </w:t>
      </w: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15A4E6A1" w14:textId="77777777" w:rsidR="002559C1" w:rsidRDefault="002559C1" w:rsidP="002559C1">
      <w:pPr>
        <w:pStyle w:val="a5"/>
      </w:pPr>
    </w:p>
    <w:p w14:paraId="7230737F" w14:textId="77777777" w:rsidR="002559C1" w:rsidRDefault="002559C1" w:rsidP="002559C1">
      <w:pPr>
        <w:pStyle w:val="afe"/>
      </w:pPr>
      <w:r>
        <w:object w:dxaOrig="8535" w:dyaOrig="10575" w14:anchorId="21918A47">
          <v:shape id="_x0000_i1026" type="#_x0000_t75" style="width:425pt;height:533pt" o:ole="">
            <v:imagedata r:id="rId23" o:title=""/>
          </v:shape>
          <o:OLEObject Type="Embed" ProgID="Visio.Drawing.15" ShapeID="_x0000_i1026" DrawAspect="Content" ObjectID="_1682997546" r:id="rId24"/>
        </w:object>
      </w:r>
    </w:p>
    <w:p w14:paraId="47CBB424" w14:textId="77777777" w:rsidR="002559C1" w:rsidRDefault="002559C1" w:rsidP="002559C1">
      <w:pPr>
        <w:pStyle w:val="afe"/>
      </w:pPr>
    </w:p>
    <w:p w14:paraId="6CCA9D38" w14:textId="77777777" w:rsidR="002559C1" w:rsidRDefault="002559C1" w:rsidP="002559C1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33FE6CDF" w14:textId="77777777" w:rsidR="002559C1" w:rsidRDefault="002559C1" w:rsidP="002559C1">
      <w:pPr>
        <w:pStyle w:val="afd"/>
      </w:pPr>
    </w:p>
    <w:p w14:paraId="6A2E4DBD" w14:textId="77777777" w:rsidR="00BB3856" w:rsidRDefault="002559C1" w:rsidP="00BB3856">
      <w:pPr>
        <w:pStyle w:val="a5"/>
      </w:pPr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>
        <w:t>редактирова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</w:t>
      </w:r>
      <w:r w:rsidRPr="00554496">
        <w:lastRenderedPageBreak/>
        <w:t>кнопку «</w:t>
      </w:r>
      <w:r w:rsidR="00BB3856">
        <w:t>Редактировать профиль</w:t>
      </w:r>
      <w:r w:rsidRPr="00554496">
        <w:t xml:space="preserve">». </w:t>
      </w:r>
      <w:r w:rsidR="00BB3856">
        <w:t>Если введённые данные будут не</w:t>
      </w:r>
      <w:r w:rsidR="00BB3856" w:rsidRPr="00BF090B">
        <w:t>корректны</w:t>
      </w:r>
      <w:r w:rsidR="00BB3856">
        <w:t>,</w:t>
      </w:r>
      <w:r w:rsidR="00BB3856" w:rsidRPr="00BF090B">
        <w:t xml:space="preserve"> появится сообщение об ошибке</w:t>
      </w:r>
      <w:r w:rsidR="00BB3856">
        <w:t>.</w:t>
      </w:r>
    </w:p>
    <w:p w14:paraId="2AE7FDD1" w14:textId="77777777" w:rsidR="00BB3856" w:rsidRPr="00554496" w:rsidRDefault="00BB3856" w:rsidP="002559C1"/>
    <w:p w14:paraId="1678F286" w14:textId="77777777" w:rsidR="002559C1" w:rsidRDefault="002559C1" w:rsidP="002559C1">
      <w:pPr>
        <w:pStyle w:val="afe"/>
      </w:pPr>
      <w:r>
        <w:object w:dxaOrig="8535" w:dyaOrig="10575" w14:anchorId="677299B6">
          <v:shape id="_x0000_i1027" type="#_x0000_t75" style="width:425pt;height:533pt" o:ole="">
            <v:imagedata r:id="rId25" o:title=""/>
          </v:shape>
          <o:OLEObject Type="Embed" ProgID="Visio.Drawing.15" ShapeID="_x0000_i1027" DrawAspect="Content" ObjectID="_1682997547" r:id="rId26"/>
        </w:object>
      </w:r>
    </w:p>
    <w:p w14:paraId="38FCC14B" w14:textId="77777777" w:rsidR="002559C1" w:rsidRDefault="002559C1" w:rsidP="002559C1">
      <w:pPr>
        <w:pStyle w:val="afe"/>
      </w:pPr>
    </w:p>
    <w:p w14:paraId="53902014" w14:textId="77777777" w:rsidR="002559C1" w:rsidRDefault="002559C1" w:rsidP="002559C1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</w:t>
      </w:r>
      <w:r>
        <w:t>редактирования</w:t>
      </w:r>
      <w:r w:rsidRPr="00BF090B">
        <w:t xml:space="preserve"> профиля пользователя</w:t>
      </w:r>
    </w:p>
    <w:p w14:paraId="5B2B8431" w14:textId="77777777" w:rsidR="002559C1" w:rsidRDefault="002559C1" w:rsidP="002559C1">
      <w:pPr>
        <w:pStyle w:val="afd"/>
      </w:pPr>
    </w:p>
    <w:p w14:paraId="2639C9E5" w14:textId="77777777" w:rsidR="002559C1" w:rsidRDefault="002559C1" w:rsidP="002559C1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1A688D5B" w14:textId="77777777" w:rsidR="002559C1" w:rsidRPr="006D0237" w:rsidRDefault="002559C1" w:rsidP="002559C1">
      <w:pPr>
        <w:pStyle w:val="afe"/>
        <w:rPr>
          <w:lang w:val="en-US"/>
        </w:rPr>
      </w:pPr>
      <w:r w:rsidRPr="00DD62EB">
        <w:object w:dxaOrig="5640" w:dyaOrig="10080" w14:anchorId="327FC5BE">
          <v:shape id="_x0000_i1028" type="#_x0000_t75" style="width:317pt;height:561pt" o:ole="">
            <v:imagedata r:id="rId27" o:title=""/>
          </v:shape>
          <o:OLEObject Type="Embed" ProgID="Visio.Drawing.15" ShapeID="_x0000_i1028" DrawAspect="Content" ObjectID="_1682997548" r:id="rId28"/>
        </w:object>
      </w:r>
    </w:p>
    <w:p w14:paraId="38039528" w14:textId="77777777" w:rsidR="002559C1" w:rsidRPr="00DD62EB" w:rsidRDefault="002559C1" w:rsidP="002559C1">
      <w:pPr>
        <w:pStyle w:val="afe"/>
      </w:pPr>
    </w:p>
    <w:p w14:paraId="7C7DE2BD" w14:textId="77777777" w:rsidR="002559C1" w:rsidRPr="00DD62EB" w:rsidRDefault="002559C1" w:rsidP="002559C1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04706A3E" w14:textId="77777777" w:rsidR="002559C1" w:rsidRPr="00DD62EB" w:rsidRDefault="002559C1" w:rsidP="002559C1">
      <w:pPr>
        <w:pStyle w:val="afd"/>
      </w:pPr>
    </w:p>
    <w:p w14:paraId="67A8907B" w14:textId="77777777" w:rsidR="002559C1" w:rsidRPr="00DD62EB" w:rsidRDefault="002559C1" w:rsidP="002559C1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48BBB538" w14:textId="77777777" w:rsidR="002559C1" w:rsidRDefault="002559C1" w:rsidP="002559C1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</w:t>
      </w:r>
      <w:bookmarkStart w:id="16" w:name="_GoBack"/>
      <w:bookmarkEnd w:id="16"/>
      <w:r w:rsidRPr="00DD62EB">
        <w:rPr>
          <w:spacing w:val="-8"/>
        </w:rPr>
        <w:t>лизована данная функциональность.</w:t>
      </w:r>
    </w:p>
    <w:p w14:paraId="64240CD1" w14:textId="77777777" w:rsidR="002559C1" w:rsidRPr="003C64E1" w:rsidRDefault="002559C1" w:rsidP="002559C1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r w:rsidRPr="00B56AD2">
        <w:lastRenderedPageBreak/>
        <w:t>4 Создание приложения</w:t>
      </w:r>
      <w:bookmarkEnd w:id="12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17" w:name="_Toc69501910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17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18" w:name="_Toc69501911"/>
      <w:r w:rsidRPr="00B56AD2">
        <w:lastRenderedPageBreak/>
        <w:t>6 Руководство по установке и использованию</w:t>
      </w:r>
      <w:bookmarkEnd w:id="18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19" w:name="_Toc69501912"/>
      <w:r w:rsidRPr="00B56AD2">
        <w:lastRenderedPageBreak/>
        <w:t>7 Технико-экономическое обоснование</w:t>
      </w:r>
      <w:bookmarkEnd w:id="19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20" w:name="_Toc69501913"/>
      <w:r w:rsidRPr="0077393E">
        <w:t>7.1 Краткая характеристика приложения</w:t>
      </w:r>
      <w:bookmarkEnd w:id="20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1" w:name="_Toc69501914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1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09794D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09794D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09794D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2" w:name="_Toc69501915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2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09794D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3" w:name="_Toc69501916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3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4" w:name="_Toc69501917"/>
      <w:r w:rsidRPr="0077393E">
        <w:t>7.5 Вывод</w:t>
      </w:r>
      <w:bookmarkEnd w:id="24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25" w:name="_Toc69501918"/>
      <w:r>
        <w:lastRenderedPageBreak/>
        <w:t>Заключение</w:t>
      </w:r>
      <w:bookmarkEnd w:id="25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26" w:name="_Toc69501919"/>
      <w:r>
        <w:lastRenderedPageBreak/>
        <w:t>С</w:t>
      </w:r>
      <w:r w:rsidRPr="00BD0501">
        <w:t>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2C7A4755" w14:textId="77777777" w:rsidR="00C215CE" w:rsidRDefault="00C215CE" w:rsidP="00C215CE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6A0F5D72" w14:textId="77777777" w:rsidR="00C215CE" w:rsidRPr="00812C3C" w:rsidRDefault="00C215CE" w:rsidP="00C215CE">
      <w:pPr>
        <w:pStyle w:val="a5"/>
        <w:suppressAutoHyphens/>
      </w:pPr>
      <w:r w:rsidRPr="00812C3C">
        <w:t>[</w:t>
      </w:r>
      <w:r>
        <w:t>13</w:t>
      </w:r>
      <w:r w:rsidRPr="00812C3C">
        <w:t xml:space="preserve">] </w:t>
      </w:r>
      <w:r w:rsidRPr="00451E4F">
        <w:rPr>
          <w:spacing w:val="4"/>
        </w:rPr>
        <w:t>Структура реляционных баз,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3EE15C41" w14:textId="77777777" w:rsidR="00EE60AC" w:rsidRPr="00812C3C" w:rsidRDefault="00EE60AC" w:rsidP="00F87BF2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27" w:name="_Toc69501920"/>
      <w:bookmarkStart w:id="28" w:name="_Hlk8761098"/>
      <w:r>
        <w:lastRenderedPageBreak/>
        <w:t>Приложение А</w:t>
      </w:r>
      <w:bookmarkEnd w:id="27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28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2A6480" w14:textId="77777777" w:rsidR="0013600B" w:rsidRDefault="0013600B" w:rsidP="000509F5">
      <w:r>
        <w:separator/>
      </w:r>
    </w:p>
  </w:endnote>
  <w:endnote w:type="continuationSeparator" w:id="0">
    <w:p w14:paraId="6C60B3F7" w14:textId="77777777" w:rsidR="0013600B" w:rsidRDefault="0013600B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09794D" w:rsidRDefault="0009794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3856">
          <w:rPr>
            <w:noProof/>
          </w:rPr>
          <w:t>52</w:t>
        </w:r>
        <w:r>
          <w:fldChar w:fldCharType="end"/>
        </w:r>
      </w:p>
    </w:sdtContent>
  </w:sdt>
  <w:p w14:paraId="291E9FDB" w14:textId="77777777" w:rsidR="0009794D" w:rsidRDefault="0009794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786489" w14:textId="77777777" w:rsidR="0013600B" w:rsidRDefault="0013600B" w:rsidP="000509F5">
      <w:r>
        <w:separator/>
      </w:r>
    </w:p>
  </w:footnote>
  <w:footnote w:type="continuationSeparator" w:id="0">
    <w:p w14:paraId="74466254" w14:textId="77777777" w:rsidR="0013600B" w:rsidRDefault="0013600B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56DE4C27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5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6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0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2"/>
  </w:num>
  <w:num w:numId="3">
    <w:abstractNumId w:val="31"/>
  </w:num>
  <w:num w:numId="4">
    <w:abstractNumId w:val="9"/>
  </w:num>
  <w:num w:numId="5">
    <w:abstractNumId w:val="20"/>
  </w:num>
  <w:num w:numId="6">
    <w:abstractNumId w:val="30"/>
  </w:num>
  <w:num w:numId="7">
    <w:abstractNumId w:val="11"/>
  </w:num>
  <w:num w:numId="8">
    <w:abstractNumId w:val="6"/>
  </w:num>
  <w:num w:numId="9">
    <w:abstractNumId w:val="10"/>
  </w:num>
  <w:num w:numId="10">
    <w:abstractNumId w:val="27"/>
  </w:num>
  <w:num w:numId="11">
    <w:abstractNumId w:val="4"/>
  </w:num>
  <w:num w:numId="12">
    <w:abstractNumId w:val="1"/>
  </w:num>
  <w:num w:numId="13">
    <w:abstractNumId w:val="14"/>
  </w:num>
  <w:num w:numId="14">
    <w:abstractNumId w:val="16"/>
  </w:num>
  <w:num w:numId="15">
    <w:abstractNumId w:val="8"/>
  </w:num>
  <w:num w:numId="16">
    <w:abstractNumId w:val="12"/>
  </w:num>
  <w:num w:numId="17">
    <w:abstractNumId w:val="26"/>
  </w:num>
  <w:num w:numId="18">
    <w:abstractNumId w:val="13"/>
  </w:num>
  <w:num w:numId="19">
    <w:abstractNumId w:val="15"/>
  </w:num>
  <w:num w:numId="20">
    <w:abstractNumId w:val="21"/>
  </w:num>
  <w:num w:numId="21">
    <w:abstractNumId w:val="28"/>
  </w:num>
  <w:num w:numId="22">
    <w:abstractNumId w:val="17"/>
  </w:num>
  <w:num w:numId="23">
    <w:abstractNumId w:val="3"/>
  </w:num>
  <w:num w:numId="24">
    <w:abstractNumId w:val="24"/>
  </w:num>
  <w:num w:numId="25">
    <w:abstractNumId w:val="7"/>
  </w:num>
  <w:num w:numId="26">
    <w:abstractNumId w:val="2"/>
  </w:num>
  <w:num w:numId="27">
    <w:abstractNumId w:val="25"/>
  </w:num>
  <w:num w:numId="28">
    <w:abstractNumId w:val="18"/>
  </w:num>
  <w:num w:numId="29">
    <w:abstractNumId w:val="19"/>
  </w:num>
  <w:num w:numId="30">
    <w:abstractNumId w:val="5"/>
  </w:num>
  <w:num w:numId="31">
    <w:abstractNumId w:val="29"/>
  </w:num>
  <w:num w:numId="32">
    <w:abstractNumId w:val="23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943EE"/>
    <w:rsid w:val="0009794D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53DE"/>
    <w:rsid w:val="000B664E"/>
    <w:rsid w:val="000C1AD4"/>
    <w:rsid w:val="000C4F6E"/>
    <w:rsid w:val="000D52BB"/>
    <w:rsid w:val="000D7A9E"/>
    <w:rsid w:val="000E026F"/>
    <w:rsid w:val="000E0B33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14F14"/>
    <w:rsid w:val="001215D2"/>
    <w:rsid w:val="00121FE9"/>
    <w:rsid w:val="00124080"/>
    <w:rsid w:val="00124522"/>
    <w:rsid w:val="00126FB0"/>
    <w:rsid w:val="00127F43"/>
    <w:rsid w:val="00132264"/>
    <w:rsid w:val="00133F3A"/>
    <w:rsid w:val="0013600B"/>
    <w:rsid w:val="00141277"/>
    <w:rsid w:val="00143F07"/>
    <w:rsid w:val="00147C8D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15EB"/>
    <w:rsid w:val="001A4C26"/>
    <w:rsid w:val="001A6B0F"/>
    <w:rsid w:val="001B0840"/>
    <w:rsid w:val="001B0B9A"/>
    <w:rsid w:val="001B1AF0"/>
    <w:rsid w:val="001B3684"/>
    <w:rsid w:val="001B509D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5C7"/>
    <w:rsid w:val="00242915"/>
    <w:rsid w:val="002444C4"/>
    <w:rsid w:val="00245DD9"/>
    <w:rsid w:val="00246CDC"/>
    <w:rsid w:val="00250942"/>
    <w:rsid w:val="00253D51"/>
    <w:rsid w:val="002559C1"/>
    <w:rsid w:val="002559C6"/>
    <w:rsid w:val="0026011B"/>
    <w:rsid w:val="00260D81"/>
    <w:rsid w:val="00265059"/>
    <w:rsid w:val="00272B47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23A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2F51FC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77D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276B"/>
    <w:rsid w:val="003B3E2A"/>
    <w:rsid w:val="003B41B1"/>
    <w:rsid w:val="003B6B51"/>
    <w:rsid w:val="003B75FB"/>
    <w:rsid w:val="003C1573"/>
    <w:rsid w:val="003C30D2"/>
    <w:rsid w:val="003C64E1"/>
    <w:rsid w:val="003C689B"/>
    <w:rsid w:val="003C6A08"/>
    <w:rsid w:val="003D344E"/>
    <w:rsid w:val="003D401D"/>
    <w:rsid w:val="003E07A5"/>
    <w:rsid w:val="003E1176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17F42"/>
    <w:rsid w:val="00420557"/>
    <w:rsid w:val="004235EA"/>
    <w:rsid w:val="004266BF"/>
    <w:rsid w:val="0042672A"/>
    <w:rsid w:val="00427764"/>
    <w:rsid w:val="00447CB2"/>
    <w:rsid w:val="004511EA"/>
    <w:rsid w:val="00451E4F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753DE"/>
    <w:rsid w:val="0048300F"/>
    <w:rsid w:val="00485AFB"/>
    <w:rsid w:val="00493A8D"/>
    <w:rsid w:val="00495A26"/>
    <w:rsid w:val="004A11FF"/>
    <w:rsid w:val="004B4D50"/>
    <w:rsid w:val="004B4DF7"/>
    <w:rsid w:val="004C1702"/>
    <w:rsid w:val="004C1A28"/>
    <w:rsid w:val="004C5C48"/>
    <w:rsid w:val="004C7125"/>
    <w:rsid w:val="004E1260"/>
    <w:rsid w:val="004E3C75"/>
    <w:rsid w:val="004F1254"/>
    <w:rsid w:val="004F1706"/>
    <w:rsid w:val="004F4169"/>
    <w:rsid w:val="004F5591"/>
    <w:rsid w:val="00502760"/>
    <w:rsid w:val="00505C8A"/>
    <w:rsid w:val="005065B0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26816"/>
    <w:rsid w:val="005404B1"/>
    <w:rsid w:val="0054337A"/>
    <w:rsid w:val="00551F3A"/>
    <w:rsid w:val="00554496"/>
    <w:rsid w:val="005562C7"/>
    <w:rsid w:val="005568A4"/>
    <w:rsid w:val="00564169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1E13"/>
    <w:rsid w:val="00594DEE"/>
    <w:rsid w:val="005959E2"/>
    <w:rsid w:val="005A0406"/>
    <w:rsid w:val="005B0A6F"/>
    <w:rsid w:val="005B1507"/>
    <w:rsid w:val="005B1EA4"/>
    <w:rsid w:val="005C16E2"/>
    <w:rsid w:val="005C73FE"/>
    <w:rsid w:val="005D27F4"/>
    <w:rsid w:val="005D703B"/>
    <w:rsid w:val="005E0952"/>
    <w:rsid w:val="005E29F2"/>
    <w:rsid w:val="005E3C3C"/>
    <w:rsid w:val="005E65CD"/>
    <w:rsid w:val="005F6F66"/>
    <w:rsid w:val="00602FCD"/>
    <w:rsid w:val="00603447"/>
    <w:rsid w:val="0061004E"/>
    <w:rsid w:val="00611E0C"/>
    <w:rsid w:val="00620DB6"/>
    <w:rsid w:val="00621D01"/>
    <w:rsid w:val="0062270B"/>
    <w:rsid w:val="00625307"/>
    <w:rsid w:val="00626550"/>
    <w:rsid w:val="006311CB"/>
    <w:rsid w:val="0063157C"/>
    <w:rsid w:val="00640753"/>
    <w:rsid w:val="00640931"/>
    <w:rsid w:val="00641ABB"/>
    <w:rsid w:val="00642489"/>
    <w:rsid w:val="006428B6"/>
    <w:rsid w:val="00644F7B"/>
    <w:rsid w:val="00646C07"/>
    <w:rsid w:val="00647799"/>
    <w:rsid w:val="006500BD"/>
    <w:rsid w:val="00650335"/>
    <w:rsid w:val="006520F1"/>
    <w:rsid w:val="006544D5"/>
    <w:rsid w:val="00655276"/>
    <w:rsid w:val="006556AC"/>
    <w:rsid w:val="006562B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2A13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0237"/>
    <w:rsid w:val="006D1634"/>
    <w:rsid w:val="006D1878"/>
    <w:rsid w:val="006D2D23"/>
    <w:rsid w:val="006D76EC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063F3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57F9"/>
    <w:rsid w:val="00737484"/>
    <w:rsid w:val="00744DE3"/>
    <w:rsid w:val="0075093F"/>
    <w:rsid w:val="00751E20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013E"/>
    <w:rsid w:val="0078180E"/>
    <w:rsid w:val="00781E78"/>
    <w:rsid w:val="00793C61"/>
    <w:rsid w:val="007A1429"/>
    <w:rsid w:val="007A44D0"/>
    <w:rsid w:val="007A71FA"/>
    <w:rsid w:val="007B2A84"/>
    <w:rsid w:val="007B35F5"/>
    <w:rsid w:val="007B63FE"/>
    <w:rsid w:val="007C6277"/>
    <w:rsid w:val="007C6D55"/>
    <w:rsid w:val="007D3ADB"/>
    <w:rsid w:val="007D5472"/>
    <w:rsid w:val="007D6795"/>
    <w:rsid w:val="007D7C02"/>
    <w:rsid w:val="007E06EC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2167A"/>
    <w:rsid w:val="00837C3D"/>
    <w:rsid w:val="008426F9"/>
    <w:rsid w:val="0085160A"/>
    <w:rsid w:val="00853712"/>
    <w:rsid w:val="0085498B"/>
    <w:rsid w:val="00855950"/>
    <w:rsid w:val="00855C20"/>
    <w:rsid w:val="00861ECA"/>
    <w:rsid w:val="0086577B"/>
    <w:rsid w:val="0087215F"/>
    <w:rsid w:val="00876A41"/>
    <w:rsid w:val="00881F72"/>
    <w:rsid w:val="00882453"/>
    <w:rsid w:val="0088247B"/>
    <w:rsid w:val="00886ACF"/>
    <w:rsid w:val="00887438"/>
    <w:rsid w:val="008930C7"/>
    <w:rsid w:val="00893FFC"/>
    <w:rsid w:val="0089487D"/>
    <w:rsid w:val="00894E92"/>
    <w:rsid w:val="008A0BD9"/>
    <w:rsid w:val="008A1030"/>
    <w:rsid w:val="008A3B9A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9FE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5031"/>
    <w:rsid w:val="009765DF"/>
    <w:rsid w:val="00976BB6"/>
    <w:rsid w:val="009904EB"/>
    <w:rsid w:val="009911D1"/>
    <w:rsid w:val="00994354"/>
    <w:rsid w:val="009972EF"/>
    <w:rsid w:val="009A2944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E7EA1"/>
    <w:rsid w:val="009F4302"/>
    <w:rsid w:val="009F4E70"/>
    <w:rsid w:val="009F7452"/>
    <w:rsid w:val="00A04BD8"/>
    <w:rsid w:val="00A12008"/>
    <w:rsid w:val="00A1290F"/>
    <w:rsid w:val="00A13401"/>
    <w:rsid w:val="00A13F19"/>
    <w:rsid w:val="00A3153B"/>
    <w:rsid w:val="00A33FCA"/>
    <w:rsid w:val="00A3590A"/>
    <w:rsid w:val="00A365A3"/>
    <w:rsid w:val="00A37814"/>
    <w:rsid w:val="00A44EDE"/>
    <w:rsid w:val="00A503A6"/>
    <w:rsid w:val="00A54F52"/>
    <w:rsid w:val="00A55456"/>
    <w:rsid w:val="00A560F8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0498"/>
    <w:rsid w:val="00AB7399"/>
    <w:rsid w:val="00AC142F"/>
    <w:rsid w:val="00AC28CD"/>
    <w:rsid w:val="00AC2ED2"/>
    <w:rsid w:val="00AD3E7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12C39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475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33DB"/>
    <w:rsid w:val="00BB3856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0F0"/>
    <w:rsid w:val="00BE1472"/>
    <w:rsid w:val="00BE5398"/>
    <w:rsid w:val="00BF090B"/>
    <w:rsid w:val="00BF2BBA"/>
    <w:rsid w:val="00BF4C79"/>
    <w:rsid w:val="00BF6DEF"/>
    <w:rsid w:val="00C02B17"/>
    <w:rsid w:val="00C02B2F"/>
    <w:rsid w:val="00C05B03"/>
    <w:rsid w:val="00C065FE"/>
    <w:rsid w:val="00C11900"/>
    <w:rsid w:val="00C1388E"/>
    <w:rsid w:val="00C1647F"/>
    <w:rsid w:val="00C166DF"/>
    <w:rsid w:val="00C17DD3"/>
    <w:rsid w:val="00C215CE"/>
    <w:rsid w:val="00C2701F"/>
    <w:rsid w:val="00C27172"/>
    <w:rsid w:val="00C309C5"/>
    <w:rsid w:val="00C334D7"/>
    <w:rsid w:val="00C3362F"/>
    <w:rsid w:val="00C367E1"/>
    <w:rsid w:val="00C37E53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6D10"/>
    <w:rsid w:val="00C972BA"/>
    <w:rsid w:val="00CA2B20"/>
    <w:rsid w:val="00CA2B86"/>
    <w:rsid w:val="00CA67FE"/>
    <w:rsid w:val="00CA6BFE"/>
    <w:rsid w:val="00CB05FD"/>
    <w:rsid w:val="00CB0C50"/>
    <w:rsid w:val="00CB39ED"/>
    <w:rsid w:val="00CC0C45"/>
    <w:rsid w:val="00CC3CFA"/>
    <w:rsid w:val="00CD1313"/>
    <w:rsid w:val="00CD3BC7"/>
    <w:rsid w:val="00CD5B98"/>
    <w:rsid w:val="00CD5C7F"/>
    <w:rsid w:val="00CD7127"/>
    <w:rsid w:val="00CE11F5"/>
    <w:rsid w:val="00CE3717"/>
    <w:rsid w:val="00CE3B5F"/>
    <w:rsid w:val="00CE5DB4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0204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C78C5"/>
    <w:rsid w:val="00DD2A21"/>
    <w:rsid w:val="00DD49D1"/>
    <w:rsid w:val="00DD4C84"/>
    <w:rsid w:val="00DD53A2"/>
    <w:rsid w:val="00DF0D57"/>
    <w:rsid w:val="00DF31CB"/>
    <w:rsid w:val="00DF404B"/>
    <w:rsid w:val="00E014FD"/>
    <w:rsid w:val="00E01EC9"/>
    <w:rsid w:val="00E02B55"/>
    <w:rsid w:val="00E03AEB"/>
    <w:rsid w:val="00E05E86"/>
    <w:rsid w:val="00E11246"/>
    <w:rsid w:val="00E1584E"/>
    <w:rsid w:val="00E30C57"/>
    <w:rsid w:val="00E314B6"/>
    <w:rsid w:val="00E326A5"/>
    <w:rsid w:val="00E332C0"/>
    <w:rsid w:val="00E33E5B"/>
    <w:rsid w:val="00E36E45"/>
    <w:rsid w:val="00E4105F"/>
    <w:rsid w:val="00E43D47"/>
    <w:rsid w:val="00E43F28"/>
    <w:rsid w:val="00E52277"/>
    <w:rsid w:val="00E53447"/>
    <w:rsid w:val="00E650C0"/>
    <w:rsid w:val="00E7227E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E41DE"/>
    <w:rsid w:val="00EE60AC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4583C"/>
    <w:rsid w:val="00F459A8"/>
    <w:rsid w:val="00F5067C"/>
    <w:rsid w:val="00F51792"/>
    <w:rsid w:val="00F65B4D"/>
    <w:rsid w:val="00F66C9A"/>
    <w:rsid w:val="00F67740"/>
    <w:rsid w:val="00F677B3"/>
    <w:rsid w:val="00F74AB0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5406"/>
    <w:rsid w:val="00FA66A4"/>
    <w:rsid w:val="00FA6B78"/>
    <w:rsid w:val="00FC06B9"/>
    <w:rsid w:val="00FC3603"/>
    <w:rsid w:val="00FC7FC8"/>
    <w:rsid w:val="00FD05DD"/>
    <w:rsid w:val="00FD3066"/>
    <w:rsid w:val="00FD38F2"/>
    <w:rsid w:val="00FD73D1"/>
    <w:rsid w:val="00FD746D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  <w:style w:type="paragraph" w:styleId="aff8">
    <w:name w:val="Body Text Indent"/>
    <w:basedOn w:val="a1"/>
    <w:link w:val="aff9"/>
    <w:uiPriority w:val="99"/>
    <w:semiHidden/>
    <w:unhideWhenUsed/>
    <w:rsid w:val="00611E0C"/>
    <w:pPr>
      <w:spacing w:after="120"/>
      <w:ind w:left="283"/>
    </w:pPr>
  </w:style>
  <w:style w:type="character" w:customStyle="1" w:styleId="aff9">
    <w:name w:val="Основной текст с отступом Знак"/>
    <w:basedOn w:val="a2"/>
    <w:link w:val="aff8"/>
    <w:uiPriority w:val="99"/>
    <w:semiHidden/>
    <w:rsid w:val="00611E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4">
    <w:name w:val="Обычный1"/>
    <w:rsid w:val="00611E0C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87776F-DE4D-4530-94A6-A9E095CC37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4</TotalTime>
  <Pages>95</Pages>
  <Words>21014</Words>
  <Characters>119786</Characters>
  <Application>Microsoft Office Word</Application>
  <DocSecurity>0</DocSecurity>
  <Lines>998</Lines>
  <Paragraphs>2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109</cp:revision>
  <cp:lastPrinted>2021-04-17T19:22:00Z</cp:lastPrinted>
  <dcterms:created xsi:type="dcterms:W3CDTF">2021-04-06T18:11:00Z</dcterms:created>
  <dcterms:modified xsi:type="dcterms:W3CDTF">2021-05-20T03:31:00Z</dcterms:modified>
</cp:coreProperties>
</file>